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F27" w:rsidRDefault="000E6B51" w:rsidP="006967BD">
      <w:pPr>
        <w:ind w:firstLine="420"/>
      </w:pPr>
      <w:r>
        <w:rPr>
          <w:rFonts w:hint="eastAsia"/>
        </w:rPr>
        <w:t>使用结对编程的理念进行设计文档、项目交接文档、用户手册之类的文档编写：一个人</w:t>
      </w:r>
      <w:r w:rsidR="008214E8">
        <w:rPr>
          <w:rFonts w:hint="eastAsia"/>
        </w:rPr>
        <w:t>讲</w:t>
      </w:r>
      <w:r>
        <w:rPr>
          <w:rFonts w:hint="eastAsia"/>
        </w:rPr>
        <w:t>，一个人</w:t>
      </w:r>
      <w:r w:rsidR="008214E8">
        <w:rPr>
          <w:rFonts w:hint="eastAsia"/>
        </w:rPr>
        <w:t>听，遇到问题时问</w:t>
      </w:r>
      <w:r>
        <w:rPr>
          <w:rFonts w:hint="eastAsia"/>
        </w:rPr>
        <w:t>，</w:t>
      </w:r>
      <w:r w:rsidR="008214E8">
        <w:rPr>
          <w:rFonts w:hint="eastAsia"/>
        </w:rPr>
        <w:t>交流过程中</w:t>
      </w:r>
      <w:r>
        <w:rPr>
          <w:rFonts w:hint="eastAsia"/>
        </w:rPr>
        <w:t>必要时</w:t>
      </w:r>
      <w:r w:rsidR="00001F27">
        <w:rPr>
          <w:rFonts w:hint="eastAsia"/>
        </w:rPr>
        <w:t>可以画草图，最后</w:t>
      </w:r>
      <w:r w:rsidR="00370407">
        <w:rPr>
          <w:rFonts w:hint="eastAsia"/>
        </w:rPr>
        <w:t>听</w:t>
      </w:r>
      <w:r w:rsidR="00001F27">
        <w:rPr>
          <w:rFonts w:hint="eastAsia"/>
        </w:rPr>
        <w:t>的人负责文档的编写。如：</w:t>
      </w:r>
    </w:p>
    <w:p w:rsidR="000E6B51" w:rsidRDefault="00001F27" w:rsidP="006967BD">
      <w:pPr>
        <w:ind w:firstLine="420"/>
      </w:pPr>
      <w:r>
        <w:rPr>
          <w:rFonts w:hint="eastAsia"/>
        </w:rPr>
        <w:t>对于设计文档：</w:t>
      </w:r>
      <w:r w:rsidR="004B0199">
        <w:rPr>
          <w:rFonts w:hint="eastAsia"/>
        </w:rPr>
        <w:t>设计人员将，开发人员听</w:t>
      </w:r>
      <w:r>
        <w:rPr>
          <w:rFonts w:hint="eastAsia"/>
        </w:rPr>
        <w:t>，开发人员写文档</w:t>
      </w:r>
    </w:p>
    <w:p w:rsidR="00001F27" w:rsidRDefault="00B476EA" w:rsidP="006967BD">
      <w:pPr>
        <w:ind w:firstLine="420"/>
      </w:pPr>
      <w:r>
        <w:rPr>
          <w:rFonts w:hint="eastAsia"/>
        </w:rPr>
        <w:t>对于项目交接文档（实际上推荐使用设计文档作为项目交接文档）</w:t>
      </w:r>
      <w:r w:rsidR="00327B01">
        <w:rPr>
          <w:rFonts w:hint="eastAsia"/>
        </w:rPr>
        <w:t>：</w:t>
      </w:r>
      <w:r w:rsidR="004B0199">
        <w:rPr>
          <w:rFonts w:hint="eastAsia"/>
        </w:rPr>
        <w:t>开发人员</w:t>
      </w:r>
      <w:r w:rsidR="00AA7D2F">
        <w:rPr>
          <w:rFonts w:hint="eastAsia"/>
        </w:rPr>
        <w:t>讲</w:t>
      </w:r>
      <w:r w:rsidR="004B0199">
        <w:rPr>
          <w:rFonts w:hint="eastAsia"/>
        </w:rPr>
        <w:t>，</w:t>
      </w:r>
      <w:r w:rsidR="00EA308F">
        <w:rPr>
          <w:rFonts w:hint="eastAsia"/>
        </w:rPr>
        <w:t>维护</w:t>
      </w:r>
      <w:r w:rsidR="00327B01">
        <w:rPr>
          <w:rFonts w:hint="eastAsia"/>
        </w:rPr>
        <w:t>人</w:t>
      </w:r>
      <w:r w:rsidR="00EA308F">
        <w:rPr>
          <w:rFonts w:hint="eastAsia"/>
        </w:rPr>
        <w:t>员</w:t>
      </w:r>
      <w:r w:rsidR="004B0199">
        <w:rPr>
          <w:rFonts w:hint="eastAsia"/>
        </w:rPr>
        <w:t>听</w:t>
      </w:r>
      <w:r w:rsidR="00327B01">
        <w:rPr>
          <w:rFonts w:hint="eastAsia"/>
        </w:rPr>
        <w:t>，</w:t>
      </w:r>
      <w:r w:rsidR="001A2A7B">
        <w:rPr>
          <w:rFonts w:hint="eastAsia"/>
        </w:rPr>
        <w:t>维护</w:t>
      </w:r>
      <w:r w:rsidR="00327B01">
        <w:rPr>
          <w:rFonts w:hint="eastAsia"/>
        </w:rPr>
        <w:t>人写文档。</w:t>
      </w:r>
    </w:p>
    <w:p w:rsidR="006D34C9" w:rsidRDefault="006D34C9" w:rsidP="006967BD">
      <w:pPr>
        <w:ind w:firstLine="420"/>
      </w:pPr>
      <w:r>
        <w:rPr>
          <w:rFonts w:hint="eastAsia"/>
        </w:rPr>
        <w:t>对于用户手册：</w:t>
      </w:r>
      <w:r w:rsidR="001A2A7B">
        <w:rPr>
          <w:rFonts w:hint="eastAsia"/>
        </w:rPr>
        <w:t>开发人员将，</w:t>
      </w:r>
      <w:r w:rsidR="00EA308F">
        <w:rPr>
          <w:rFonts w:hint="eastAsia"/>
        </w:rPr>
        <w:t>实施人员</w:t>
      </w:r>
      <w:r w:rsidR="001A2A7B">
        <w:rPr>
          <w:rFonts w:hint="eastAsia"/>
        </w:rPr>
        <w:t>听，实施人员写文档。</w:t>
      </w:r>
    </w:p>
    <w:p w:rsidR="009067CF" w:rsidRDefault="009067CF" w:rsidP="009067CF">
      <w:pPr>
        <w:pStyle w:val="1"/>
      </w:pPr>
      <w:r>
        <w:rPr>
          <w:rFonts w:hint="eastAsia"/>
        </w:rPr>
        <w:t>看板</w:t>
      </w:r>
    </w:p>
    <w:p w:rsidR="009067CF" w:rsidRDefault="009067CF" w:rsidP="00C64EF3">
      <w:pPr>
        <w:pStyle w:val="2"/>
      </w:pPr>
      <w:r w:rsidRPr="009067CF">
        <w:rPr>
          <w:rFonts w:hint="eastAsia"/>
        </w:rPr>
        <w:t>业务描述</w:t>
      </w:r>
    </w:p>
    <w:p w:rsidR="0027517D" w:rsidRDefault="0027517D" w:rsidP="00A903A7">
      <w:pPr>
        <w:pStyle w:val="a6"/>
        <w:numPr>
          <w:ilvl w:val="0"/>
          <w:numId w:val="2"/>
        </w:numPr>
        <w:ind w:firstLineChars="0"/>
      </w:pPr>
      <w:r w:rsidRPr="009067CF">
        <w:t>几大类用户各自登录成功后，被引导到的首页面，</w:t>
      </w:r>
    </w:p>
    <w:p w:rsidR="0027517D" w:rsidRDefault="0027517D" w:rsidP="00A903A7">
      <w:pPr>
        <w:pStyle w:val="a6"/>
        <w:numPr>
          <w:ilvl w:val="0"/>
          <w:numId w:val="2"/>
        </w:numPr>
        <w:ind w:firstLineChars="0"/>
      </w:pPr>
      <w:r w:rsidRPr="009067CF">
        <w:t>主要针对工作办公模板中的相关功能进行的统计和概述信息。</w:t>
      </w:r>
    </w:p>
    <w:p w:rsidR="0027517D" w:rsidRDefault="0027517D" w:rsidP="00A903A7">
      <w:pPr>
        <w:pStyle w:val="a6"/>
        <w:numPr>
          <w:ilvl w:val="0"/>
          <w:numId w:val="2"/>
        </w:numPr>
        <w:ind w:firstLineChars="0"/>
      </w:pPr>
      <w:r w:rsidRPr="009067CF">
        <w:t>页面的调度信息通过javascript来实现的，</w:t>
      </w:r>
    </w:p>
    <w:p w:rsidR="007D5284" w:rsidRPr="007D5284" w:rsidRDefault="007D5284" w:rsidP="00A903A7">
      <w:pPr>
        <w:pStyle w:val="a6"/>
        <w:numPr>
          <w:ilvl w:val="0"/>
          <w:numId w:val="2"/>
        </w:numPr>
        <w:ind w:firstLineChars="0"/>
      </w:pPr>
      <w:r w:rsidRPr="009067CF">
        <w:rPr>
          <w:rFonts w:ascii="Arial" w:eastAsia="宋体" w:hAnsi="Arial" w:cs="Arial"/>
          <w:color w:val="000000"/>
          <w:kern w:val="0"/>
          <w:sz w:val="18"/>
          <w:szCs w:val="18"/>
        </w:rPr>
        <w:t>文件名为</w:t>
      </w:r>
      <w:r w:rsidRPr="009067CF">
        <w:rPr>
          <w:rFonts w:ascii="Courier New" w:eastAsia="宋体" w:hAnsi="Courier New" w:cs="Courier New"/>
          <w:color w:val="112266"/>
          <w:kern w:val="0"/>
          <w:sz w:val="18"/>
          <w:szCs w:val="18"/>
        </w:rPr>
        <w:t>menu_master.js</w:t>
      </w:r>
    </w:p>
    <w:p w:rsidR="007D5284" w:rsidRPr="0027517D" w:rsidRDefault="007D5284" w:rsidP="00A903A7">
      <w:pPr>
        <w:pStyle w:val="a6"/>
        <w:numPr>
          <w:ilvl w:val="0"/>
          <w:numId w:val="2"/>
        </w:numPr>
        <w:ind w:firstLineChars="0"/>
      </w:pPr>
      <w:r w:rsidRPr="009067CF">
        <w:rPr>
          <w:rFonts w:ascii="Courier New" w:eastAsia="宋体" w:hAnsi="Courier New" w:cs="Courier New"/>
          <w:color w:val="112266"/>
          <w:kern w:val="0"/>
          <w:sz w:val="18"/>
          <w:szCs w:val="18"/>
        </w:rPr>
        <w:t>入口方法</w:t>
      </w:r>
      <w:r w:rsidRPr="009067CF">
        <w:rPr>
          <w:rFonts w:ascii="Courier New" w:eastAsia="宋体" w:hAnsi="Courier New" w:cs="Courier New"/>
          <w:color w:val="112266"/>
          <w:kern w:val="0"/>
          <w:sz w:val="18"/>
          <w:szCs w:val="18"/>
        </w:rPr>
        <w:t>init()</w:t>
      </w:r>
    </w:p>
    <w:p w:rsidR="009067CF" w:rsidRDefault="00502DEC" w:rsidP="009067CF">
      <w:pPr>
        <w:ind w:firstLineChars="0" w:firstLine="0"/>
      </w:pPr>
      <w:r>
        <w:rPr>
          <w:noProof/>
        </w:rPr>
        <w:drawing>
          <wp:inline distT="0" distB="0" distL="0" distR="0">
            <wp:extent cx="5274310" cy="4108101"/>
            <wp:effectExtent l="0" t="0" r="0" b="0"/>
            <wp:docPr id="1" name="图片 1" descr="E:\民政\项目交接文档\马文明\01kanban\0101global\01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民政\项目交接文档\马文明\01kanban\0101global\01ma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108101"/>
                    </a:xfrm>
                    <a:prstGeom prst="rect">
                      <a:avLst/>
                    </a:prstGeom>
                    <a:noFill/>
                    <a:ln>
                      <a:noFill/>
                    </a:ln>
                  </pic:spPr>
                </pic:pic>
              </a:graphicData>
            </a:graphic>
          </wp:inline>
        </w:drawing>
      </w:r>
    </w:p>
    <w:p w:rsidR="00502DEC" w:rsidRDefault="002D4B85" w:rsidP="002D4B85">
      <w:pPr>
        <w:pStyle w:val="2"/>
      </w:pPr>
      <w:r w:rsidRPr="002D4B85">
        <w:rPr>
          <w:rFonts w:hint="eastAsia"/>
        </w:rPr>
        <w:lastRenderedPageBreak/>
        <w:t>工作通告</w:t>
      </w:r>
    </w:p>
    <w:p w:rsidR="00250B93" w:rsidRPr="00250B93" w:rsidRDefault="00250B93" w:rsidP="00250B93">
      <w:pPr>
        <w:pStyle w:val="3"/>
      </w:pPr>
      <w:r w:rsidRPr="00250B93">
        <w:t>公文</w:t>
      </w:r>
    </w:p>
    <w:p w:rsidR="002D4B85" w:rsidRDefault="00250B93" w:rsidP="00065ED6">
      <w:pPr>
        <w:pStyle w:val="a"/>
      </w:pPr>
      <w:r>
        <w:t>服务器的处理action链接地址：/main/index/ajaxFindGongwen</w:t>
      </w:r>
    </w:p>
    <w:p w:rsidR="00250B93" w:rsidRDefault="00250B93" w:rsidP="00065ED6">
      <w:pPr>
        <w:pStyle w:val="a"/>
      </w:pPr>
      <w:r>
        <w:t>实现类：IndexController.ajaxFindGongwen(int, Model)</w:t>
      </w:r>
    </w:p>
    <w:p w:rsidR="00907812" w:rsidRDefault="00907812" w:rsidP="00907812">
      <w:pPr>
        <w:ind w:firstLineChars="0" w:firstLine="0"/>
      </w:pPr>
      <w:r>
        <w:rPr>
          <w:noProof/>
        </w:rPr>
        <w:drawing>
          <wp:inline distT="0" distB="0" distL="0" distR="0">
            <wp:extent cx="5274310" cy="2912591"/>
            <wp:effectExtent l="0" t="0" r="0" b="0"/>
            <wp:docPr id="2" name="图片 2" descr="E:\民政\项目交接文档\马文明\01kanban\0101global\table_lg_office_ne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民政\项目交接文档\马文明\01kanban\0101global\table_lg_office_new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912591"/>
                    </a:xfrm>
                    <a:prstGeom prst="rect">
                      <a:avLst/>
                    </a:prstGeom>
                    <a:noFill/>
                    <a:ln>
                      <a:noFill/>
                    </a:ln>
                  </pic:spPr>
                </pic:pic>
              </a:graphicData>
            </a:graphic>
          </wp:inline>
        </w:drawing>
      </w:r>
    </w:p>
    <w:p w:rsidR="00907812" w:rsidRPr="0038153A" w:rsidRDefault="0038153A" w:rsidP="00065ED6">
      <w:pPr>
        <w:pStyle w:val="a"/>
      </w:pPr>
      <w:r w:rsidRPr="0038153A">
        <w:t>表名称: lg_office_document</w:t>
      </w:r>
    </w:p>
    <w:p w:rsidR="0038153A" w:rsidRDefault="0038153A" w:rsidP="00065ED6">
      <w:pPr>
        <w:pStyle w:val="a"/>
      </w:pPr>
      <w:r w:rsidRPr="0038153A">
        <w:t>按照文档的日期，倒序方式加载5条件记录进行显示</w:t>
      </w:r>
    </w:p>
    <w:p w:rsidR="004513A1" w:rsidRDefault="004513A1" w:rsidP="00AB51D7">
      <w:pPr>
        <w:pStyle w:val="3"/>
      </w:pPr>
      <w:r>
        <w:rPr>
          <w:rFonts w:hint="eastAsia"/>
        </w:rPr>
        <w:t>公告</w:t>
      </w:r>
    </w:p>
    <w:p w:rsidR="001B2CA5" w:rsidRPr="001B2CA5" w:rsidRDefault="001B2CA5" w:rsidP="001B2CA5">
      <w:pPr>
        <w:pStyle w:val="a"/>
      </w:pPr>
      <w:r w:rsidRPr="001B2CA5">
        <w:t>服务器的处理action链接地址：/main/index/ajaxFindGonggao</w:t>
      </w:r>
    </w:p>
    <w:p w:rsidR="001B2CA5" w:rsidRPr="001B2CA5" w:rsidRDefault="001B2CA5" w:rsidP="001B2CA5">
      <w:pPr>
        <w:pStyle w:val="a"/>
      </w:pPr>
      <w:r w:rsidRPr="001B2CA5">
        <w:t>实现类：IndexController.ajaxFindGonggao(int, Model)</w:t>
      </w:r>
    </w:p>
    <w:p w:rsidR="004513A1" w:rsidRDefault="007F4093" w:rsidP="004513A1">
      <w:pPr>
        <w:pStyle w:val="a"/>
        <w:numPr>
          <w:ilvl w:val="0"/>
          <w:numId w:val="0"/>
        </w:numPr>
      </w:pPr>
      <w:r>
        <w:rPr>
          <w:noProof/>
        </w:rPr>
        <w:drawing>
          <wp:inline distT="0" distB="0" distL="0" distR="0">
            <wp:extent cx="5274310" cy="2284367"/>
            <wp:effectExtent l="0" t="0" r="0" b="0"/>
            <wp:docPr id="3" name="图片 3" descr="E:\民政\项目交接文档\马文明\01kanban\0101global\table_lg_office_not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民政\项目交接文档\马文明\01kanban\0101global\table_lg_office_notic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84367"/>
                    </a:xfrm>
                    <a:prstGeom prst="rect">
                      <a:avLst/>
                    </a:prstGeom>
                    <a:noFill/>
                    <a:ln>
                      <a:noFill/>
                    </a:ln>
                  </pic:spPr>
                </pic:pic>
              </a:graphicData>
            </a:graphic>
          </wp:inline>
        </w:drawing>
      </w:r>
    </w:p>
    <w:p w:rsidR="00D232B1" w:rsidRPr="00D232B1" w:rsidRDefault="00D232B1" w:rsidP="00D232B1">
      <w:pPr>
        <w:pStyle w:val="a"/>
      </w:pPr>
      <w:r w:rsidRPr="00D232B1">
        <w:t>表名称: lg_office_document</w:t>
      </w:r>
    </w:p>
    <w:p w:rsidR="00D232B1" w:rsidRPr="00D232B1" w:rsidRDefault="00D232B1" w:rsidP="00D232B1">
      <w:pPr>
        <w:pStyle w:val="a"/>
      </w:pPr>
      <w:r w:rsidRPr="00D232B1">
        <w:t>按照通知时间，倒序方式加载5条件记录进行显示</w:t>
      </w:r>
    </w:p>
    <w:p w:rsidR="003A0FE6" w:rsidRDefault="003A0FE6" w:rsidP="003A0FE6">
      <w:pPr>
        <w:pStyle w:val="3"/>
      </w:pPr>
      <w:r>
        <w:t>报道</w:t>
      </w:r>
    </w:p>
    <w:p w:rsidR="003A0FE6" w:rsidRDefault="003A0FE6" w:rsidP="003A0FE6">
      <w:pPr>
        <w:pStyle w:val="a"/>
      </w:pPr>
      <w:r>
        <w:t>服务器的处理action链接地址：/main/index/ajaxFindNews</w:t>
      </w:r>
    </w:p>
    <w:p w:rsidR="003A0FE6" w:rsidRDefault="003A0FE6" w:rsidP="003A0FE6">
      <w:pPr>
        <w:pStyle w:val="a"/>
      </w:pPr>
      <w:r>
        <w:t>实现类：IndexController.ajaxFindNews(int, Model)</w:t>
      </w:r>
    </w:p>
    <w:p w:rsidR="001B2CA5" w:rsidRDefault="00B94F40" w:rsidP="004513A1">
      <w:pPr>
        <w:pStyle w:val="a"/>
        <w:numPr>
          <w:ilvl w:val="0"/>
          <w:numId w:val="0"/>
        </w:numPr>
      </w:pPr>
      <w:r>
        <w:rPr>
          <w:noProof/>
        </w:rPr>
        <w:lastRenderedPageBreak/>
        <w:drawing>
          <wp:inline distT="0" distB="0" distL="0" distR="0">
            <wp:extent cx="5274310" cy="2443764"/>
            <wp:effectExtent l="0" t="0" r="0" b="0"/>
            <wp:docPr id="4" name="图片 4" descr="E:\民政\项目交接文档\马文明\01kanban\0101global\table_lg_office_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民政\项目交接文档\马文明\01kanban\0101global\table_lg_office_docum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443764"/>
                    </a:xfrm>
                    <a:prstGeom prst="rect">
                      <a:avLst/>
                    </a:prstGeom>
                    <a:noFill/>
                    <a:ln>
                      <a:noFill/>
                    </a:ln>
                  </pic:spPr>
                </pic:pic>
              </a:graphicData>
            </a:graphic>
          </wp:inline>
        </w:drawing>
      </w:r>
    </w:p>
    <w:p w:rsidR="007F27B9" w:rsidRDefault="007F27B9" w:rsidP="007F27B9">
      <w:pPr>
        <w:pStyle w:val="a"/>
      </w:pPr>
      <w:r>
        <w:t>表名称: lg_office_document</w:t>
      </w:r>
    </w:p>
    <w:p w:rsidR="007F27B9" w:rsidRDefault="007F27B9" w:rsidP="007F27B9">
      <w:pPr>
        <w:pStyle w:val="a"/>
      </w:pPr>
      <w:r>
        <w:t>按照报道时间，倒序方式加载5条件记录进行显示</w:t>
      </w:r>
    </w:p>
    <w:p w:rsidR="007F27B9" w:rsidRDefault="007F27B9" w:rsidP="007F27B9">
      <w:pPr>
        <w:pStyle w:val="a"/>
      </w:pPr>
      <w:r>
        <w:t>IndexController.ajaxFindWorklistByDay(String, int, String, Model)</w:t>
      </w:r>
    </w:p>
    <w:tbl>
      <w:tblPr>
        <w:tblW w:w="5000" w:type="pct"/>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2628"/>
        <w:gridCol w:w="1587"/>
        <w:gridCol w:w="4211"/>
      </w:tblGrid>
      <w:tr w:rsidR="007F27B9" w:rsidTr="007F27B9">
        <w:tc>
          <w:tcPr>
            <w:tcW w:w="155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类型</w:t>
            </w:r>
          </w:p>
        </w:tc>
        <w:tc>
          <w:tcPr>
            <w:tcW w:w="942"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数据标志</w:t>
            </w:r>
          </w:p>
        </w:tc>
        <w:tc>
          <w:tcPr>
            <w:tcW w:w="249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表名称</w:t>
            </w:r>
          </w:p>
        </w:tc>
      </w:tr>
      <w:tr w:rsidR="007F27B9" w:rsidTr="007F27B9">
        <w:tc>
          <w:tcPr>
            <w:tcW w:w="155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备忘录</w:t>
            </w:r>
          </w:p>
        </w:tc>
        <w:tc>
          <w:tcPr>
            <w:tcW w:w="942"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TX</w:t>
            </w:r>
          </w:p>
        </w:tc>
        <w:tc>
          <w:tcPr>
            <w:tcW w:w="249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lg_office_plan_memo</w:t>
            </w:r>
          </w:p>
        </w:tc>
      </w:tr>
      <w:tr w:rsidR="007F27B9" w:rsidTr="007F27B9">
        <w:tc>
          <w:tcPr>
            <w:tcW w:w="155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领导的行程安排</w:t>
            </w:r>
          </w:p>
        </w:tc>
        <w:tc>
          <w:tcPr>
            <w:tcW w:w="942"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RC</w:t>
            </w:r>
          </w:p>
        </w:tc>
        <w:tc>
          <w:tcPr>
            <w:tcW w:w="2499" w:type="pct"/>
            <w:tcBorders>
              <w:top w:val="single" w:sz="6" w:space="0" w:color="CCCCCC"/>
              <w:left w:val="single" w:sz="6" w:space="0" w:color="CCCCCC"/>
              <w:bottom w:val="single" w:sz="6" w:space="0" w:color="CCCCCC"/>
              <w:right w:val="single" w:sz="6" w:space="0" w:color="CCCCCC"/>
            </w:tcBorders>
            <w:vAlign w:val="center"/>
            <w:hideMark/>
          </w:tcPr>
          <w:p w:rsidR="007F27B9" w:rsidRDefault="007F27B9" w:rsidP="00AE4E06">
            <w:pPr>
              <w:spacing w:line="240" w:lineRule="auto"/>
              <w:ind w:firstLineChars="0" w:firstLine="0"/>
              <w:rPr>
                <w:rFonts w:eastAsia="宋体"/>
              </w:rPr>
            </w:pPr>
            <w:r>
              <w:t>LG_OFFICE_SCHEDULE</w:t>
            </w:r>
          </w:p>
        </w:tc>
      </w:tr>
    </w:tbl>
    <w:p w:rsidR="007F27B9" w:rsidRDefault="007F27B9" w:rsidP="004A6A32">
      <w:pPr>
        <w:pStyle w:val="2"/>
      </w:pPr>
      <w:bookmarkStart w:id="0" w:name="工作日历"/>
      <w:bookmarkEnd w:id="0"/>
      <w:r>
        <w:t>工作日历</w:t>
      </w:r>
    </w:p>
    <w:p w:rsidR="00726400" w:rsidRDefault="00726400" w:rsidP="002A0467">
      <w:pPr>
        <w:pStyle w:val="a"/>
      </w:pPr>
      <w:r>
        <w:t>按月方式显示当前当前登录人的备忘录和导航信息，日历上面暂时不显示每日的备忘信息。</w:t>
      </w:r>
    </w:p>
    <w:p w:rsidR="00726400" w:rsidRDefault="00726400" w:rsidP="002A0467">
      <w:pPr>
        <w:pStyle w:val="a"/>
      </w:pPr>
      <w:r>
        <w:t>表名称：</w:t>
      </w:r>
    </w:p>
    <w:p w:rsidR="00726400" w:rsidRDefault="00726400" w:rsidP="002A0467">
      <w:pPr>
        <w:pStyle w:val="a"/>
      </w:pPr>
      <w:r>
        <w:t>js方法名称：doFindWorklist(day, size)</w:t>
      </w:r>
    </w:p>
    <w:p w:rsidR="00726400" w:rsidRDefault="00726400" w:rsidP="002A0467">
      <w:pPr>
        <w:pStyle w:val="a"/>
      </w:pPr>
      <w:r>
        <w:t>服务器的处理action链接地址：/main/index/ajaxFindWorklistByDay</w:t>
      </w:r>
    </w:p>
    <w:p w:rsidR="00726400" w:rsidRDefault="00726400" w:rsidP="002A0467">
      <w:pPr>
        <w:pStyle w:val="2"/>
      </w:pPr>
      <w:bookmarkStart w:id="1" w:name="右上角代表提醒"/>
      <w:bookmarkEnd w:id="1"/>
      <w:r>
        <w:t>右上角代表提醒</w:t>
      </w:r>
    </w:p>
    <w:p w:rsidR="00726400" w:rsidRDefault="00726400" w:rsidP="007F2B23">
      <w:pPr>
        <w:pStyle w:val="a"/>
      </w:pPr>
      <w:r>
        <w:t>针对不同的角色，右上角显示的内容是不同的。</w:t>
      </w:r>
    </w:p>
    <w:tbl>
      <w:tblPr>
        <w:tblW w:w="5000" w:type="pct"/>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1655"/>
        <w:gridCol w:w="6771"/>
      </w:tblGrid>
      <w:tr w:rsidR="00726400" w:rsidTr="00C87DF9">
        <w:tc>
          <w:tcPr>
            <w:tcW w:w="98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7F2B23">
            <w:pPr>
              <w:spacing w:line="240" w:lineRule="auto"/>
              <w:ind w:firstLineChars="0" w:firstLine="0"/>
              <w:rPr>
                <w:rFonts w:ascii="Arial" w:eastAsia="宋体" w:hAnsi="Arial" w:cs="Arial"/>
                <w:color w:val="000000"/>
                <w:szCs w:val="21"/>
              </w:rPr>
            </w:pPr>
            <w:r>
              <w:rPr>
                <w:rFonts w:ascii="Arial" w:hAnsi="Arial" w:cs="Arial"/>
                <w:color w:val="000000"/>
                <w:szCs w:val="21"/>
              </w:rPr>
              <w:t>科室类型</w:t>
            </w:r>
          </w:p>
        </w:tc>
        <w:tc>
          <w:tcPr>
            <w:tcW w:w="4018"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7F2B23">
            <w:pPr>
              <w:spacing w:line="240" w:lineRule="auto"/>
              <w:ind w:firstLineChars="0" w:firstLine="0"/>
              <w:rPr>
                <w:rFonts w:ascii="Arial" w:eastAsia="宋体" w:hAnsi="Arial" w:cs="Arial"/>
                <w:color w:val="000000"/>
                <w:szCs w:val="21"/>
              </w:rPr>
            </w:pPr>
            <w:r>
              <w:rPr>
                <w:rFonts w:ascii="Arial" w:hAnsi="Arial" w:cs="Arial"/>
                <w:color w:val="000000"/>
                <w:szCs w:val="21"/>
              </w:rPr>
              <w:t>区别</w:t>
            </w:r>
          </w:p>
        </w:tc>
      </w:tr>
      <w:tr w:rsidR="00726400" w:rsidTr="00C87DF9">
        <w:tc>
          <w:tcPr>
            <w:tcW w:w="98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7F2B23">
            <w:pPr>
              <w:spacing w:line="240" w:lineRule="auto"/>
              <w:ind w:firstLineChars="0" w:firstLine="0"/>
              <w:rPr>
                <w:rFonts w:ascii="Arial" w:eastAsia="宋体" w:hAnsi="Arial" w:cs="Arial"/>
                <w:color w:val="000000"/>
                <w:szCs w:val="21"/>
              </w:rPr>
            </w:pPr>
            <w:r>
              <w:rPr>
                <w:rFonts w:ascii="Arial" w:hAnsi="Arial" w:cs="Arial"/>
                <w:color w:val="000000"/>
                <w:szCs w:val="21"/>
              </w:rPr>
              <w:t>财务科</w:t>
            </w:r>
          </w:p>
        </w:tc>
        <w:tc>
          <w:tcPr>
            <w:tcW w:w="4018" w:type="pct"/>
            <w:tcBorders>
              <w:top w:val="single" w:sz="6" w:space="0" w:color="CCCCCC"/>
              <w:left w:val="single" w:sz="6" w:space="0" w:color="CCCCCC"/>
              <w:bottom w:val="single" w:sz="6" w:space="0" w:color="CCCCCC"/>
              <w:right w:val="single" w:sz="6" w:space="0" w:color="CCCCCC"/>
            </w:tcBorders>
            <w:vAlign w:val="center"/>
            <w:hideMark/>
          </w:tcPr>
          <w:p w:rsidR="00726400" w:rsidRDefault="0003082D" w:rsidP="007F2B23">
            <w:pPr>
              <w:spacing w:line="240" w:lineRule="auto"/>
              <w:ind w:firstLineChars="0" w:firstLine="0"/>
              <w:rPr>
                <w:rFonts w:ascii="Arial" w:eastAsia="宋体" w:hAnsi="Arial" w:cs="Arial"/>
                <w:color w:val="000000"/>
                <w:szCs w:val="21"/>
              </w:rPr>
            </w:pPr>
            <w:r>
              <w:rPr>
                <w:rFonts w:ascii="Arial" w:eastAsia="宋体" w:hAnsi="Arial" w:cs="Arial"/>
                <w:noProof/>
                <w:color w:val="000000"/>
                <w:szCs w:val="21"/>
              </w:rPr>
              <w:drawing>
                <wp:inline distT="0" distB="0" distL="0" distR="0" wp14:anchorId="3385E532" wp14:editId="32B685DB">
                  <wp:extent cx="2381250" cy="1381125"/>
                  <wp:effectExtent l="0" t="0" r="0" b="0"/>
                  <wp:docPr id="8" name="图片 8" descr="E:\民政\项目交接文档\马文明\01kanban\0101global\05_right_top_cai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民政\项目交接文档\马文明\01kanban\0101global\05_right_top_caiwu.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0" cy="1381125"/>
                          </a:xfrm>
                          <a:prstGeom prst="rect">
                            <a:avLst/>
                          </a:prstGeom>
                          <a:noFill/>
                          <a:ln>
                            <a:noFill/>
                          </a:ln>
                        </pic:spPr>
                      </pic:pic>
                    </a:graphicData>
                  </a:graphic>
                </wp:inline>
              </w:drawing>
            </w:r>
          </w:p>
        </w:tc>
      </w:tr>
      <w:tr w:rsidR="00726400" w:rsidTr="00C87DF9">
        <w:tc>
          <w:tcPr>
            <w:tcW w:w="98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7F2B23">
            <w:pPr>
              <w:spacing w:line="240" w:lineRule="auto"/>
              <w:ind w:firstLineChars="0" w:firstLine="0"/>
              <w:rPr>
                <w:rFonts w:ascii="Arial" w:eastAsia="宋体" w:hAnsi="Arial" w:cs="Arial"/>
                <w:color w:val="000000"/>
                <w:szCs w:val="21"/>
              </w:rPr>
            </w:pPr>
            <w:r>
              <w:rPr>
                <w:rFonts w:ascii="Arial" w:hAnsi="Arial" w:cs="Arial"/>
                <w:color w:val="000000"/>
                <w:szCs w:val="21"/>
              </w:rPr>
              <w:lastRenderedPageBreak/>
              <w:t>领导</w:t>
            </w:r>
          </w:p>
        </w:tc>
        <w:tc>
          <w:tcPr>
            <w:tcW w:w="4018" w:type="pct"/>
            <w:tcBorders>
              <w:top w:val="single" w:sz="6" w:space="0" w:color="CCCCCC"/>
              <w:left w:val="single" w:sz="6" w:space="0" w:color="CCCCCC"/>
              <w:bottom w:val="single" w:sz="6" w:space="0" w:color="CCCCCC"/>
              <w:right w:val="single" w:sz="6" w:space="0" w:color="CCCCCC"/>
            </w:tcBorders>
            <w:vAlign w:val="center"/>
            <w:hideMark/>
          </w:tcPr>
          <w:p w:rsidR="00726400" w:rsidRDefault="0003082D" w:rsidP="007F2B23">
            <w:pPr>
              <w:spacing w:line="240" w:lineRule="auto"/>
              <w:ind w:firstLineChars="0" w:firstLine="0"/>
              <w:rPr>
                <w:rFonts w:ascii="Arial" w:eastAsia="宋体" w:hAnsi="Arial" w:cs="Arial"/>
                <w:color w:val="000000"/>
                <w:szCs w:val="21"/>
              </w:rPr>
            </w:pPr>
            <w:r>
              <w:rPr>
                <w:rFonts w:ascii="Arial" w:eastAsia="宋体" w:hAnsi="Arial" w:cs="Arial"/>
                <w:noProof/>
                <w:color w:val="000000"/>
                <w:szCs w:val="21"/>
              </w:rPr>
              <w:drawing>
                <wp:inline distT="0" distB="0" distL="0" distR="0" wp14:anchorId="1F3A0278" wp14:editId="0F7D7C41">
                  <wp:extent cx="2409825" cy="1809750"/>
                  <wp:effectExtent l="0" t="0" r="0" b="0"/>
                  <wp:docPr id="6" name="图片 6" descr="E:\民政\项目交接文档\马文明\01kanban\0101global\05_right_top_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民政\项目交接文档\马文明\01kanban\0101global\05_right_top_mast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09825" cy="1809750"/>
                          </a:xfrm>
                          <a:prstGeom prst="rect">
                            <a:avLst/>
                          </a:prstGeom>
                          <a:noFill/>
                          <a:ln>
                            <a:noFill/>
                          </a:ln>
                        </pic:spPr>
                      </pic:pic>
                    </a:graphicData>
                  </a:graphic>
                </wp:inline>
              </w:drawing>
            </w:r>
          </w:p>
        </w:tc>
      </w:tr>
      <w:tr w:rsidR="00726400" w:rsidTr="00C87DF9">
        <w:tc>
          <w:tcPr>
            <w:tcW w:w="98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7F2B23">
            <w:pPr>
              <w:spacing w:line="240" w:lineRule="auto"/>
              <w:ind w:firstLineChars="0" w:firstLine="0"/>
              <w:rPr>
                <w:rFonts w:ascii="Arial" w:eastAsia="宋体" w:hAnsi="Arial" w:cs="Arial"/>
                <w:color w:val="000000"/>
                <w:szCs w:val="21"/>
              </w:rPr>
            </w:pPr>
            <w:r>
              <w:rPr>
                <w:rFonts w:ascii="Arial" w:hAnsi="Arial" w:cs="Arial"/>
                <w:color w:val="000000"/>
                <w:szCs w:val="21"/>
              </w:rPr>
              <w:t>其他科室</w:t>
            </w:r>
          </w:p>
        </w:tc>
        <w:tc>
          <w:tcPr>
            <w:tcW w:w="4018" w:type="pct"/>
            <w:tcBorders>
              <w:top w:val="single" w:sz="6" w:space="0" w:color="CCCCCC"/>
              <w:left w:val="single" w:sz="6" w:space="0" w:color="CCCCCC"/>
              <w:bottom w:val="single" w:sz="6" w:space="0" w:color="CCCCCC"/>
              <w:right w:val="single" w:sz="6" w:space="0" w:color="CCCCCC"/>
            </w:tcBorders>
            <w:vAlign w:val="center"/>
            <w:hideMark/>
          </w:tcPr>
          <w:p w:rsidR="00726400" w:rsidRDefault="0003082D" w:rsidP="007F2B23">
            <w:pPr>
              <w:spacing w:line="240" w:lineRule="auto"/>
              <w:ind w:firstLineChars="0" w:firstLine="0"/>
              <w:rPr>
                <w:rFonts w:ascii="Arial" w:eastAsia="宋体" w:hAnsi="Arial" w:cs="Arial"/>
                <w:color w:val="000000"/>
                <w:szCs w:val="21"/>
              </w:rPr>
            </w:pPr>
            <w:r>
              <w:rPr>
                <w:rFonts w:ascii="Arial" w:eastAsia="宋体" w:hAnsi="Arial" w:cs="Arial"/>
                <w:noProof/>
                <w:color w:val="000000"/>
                <w:szCs w:val="21"/>
              </w:rPr>
              <w:drawing>
                <wp:inline distT="0" distB="0" distL="0" distR="0" wp14:anchorId="5C14881A" wp14:editId="1AB63A05">
                  <wp:extent cx="2419350" cy="1514475"/>
                  <wp:effectExtent l="0" t="0" r="0" b="0"/>
                  <wp:docPr id="7" name="图片 7" descr="E:\民政\项目交接文档\马文明\01kanban\0101global\05_right_top_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民政\项目交接文档\马文明\01kanban\0101global\05_right_top_othe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19350" cy="1514475"/>
                          </a:xfrm>
                          <a:prstGeom prst="rect">
                            <a:avLst/>
                          </a:prstGeom>
                          <a:noFill/>
                          <a:ln>
                            <a:noFill/>
                          </a:ln>
                        </pic:spPr>
                      </pic:pic>
                    </a:graphicData>
                  </a:graphic>
                </wp:inline>
              </w:drawing>
            </w:r>
          </w:p>
        </w:tc>
      </w:tr>
    </w:tbl>
    <w:p w:rsidR="00726400" w:rsidRDefault="00726400" w:rsidP="00B863CF">
      <w:pPr>
        <w:pStyle w:val="a"/>
      </w:pPr>
      <w:r>
        <w:t>领导的审批待办数量</w:t>
      </w:r>
    </w:p>
    <w:p w:rsidR="00726400" w:rsidRDefault="00726400" w:rsidP="00A903A7">
      <w:pPr>
        <w:pStyle w:val="a"/>
        <w:numPr>
          <w:ilvl w:val="1"/>
          <w:numId w:val="3"/>
        </w:numPr>
      </w:pPr>
      <w:r>
        <w:t>实现类 IndexController.ajaxFindToDoReminder(String, String, Model)</w:t>
      </w:r>
    </w:p>
    <w:p w:rsidR="00726400" w:rsidRDefault="00726400" w:rsidP="00A903A7">
      <w:pPr>
        <w:pStyle w:val="a"/>
        <w:numPr>
          <w:ilvl w:val="1"/>
          <w:numId w:val="3"/>
        </w:numPr>
      </w:pPr>
      <w:r>
        <w:t>关键sql</w:t>
      </w:r>
    </w:p>
    <w:p w:rsidR="00726400" w:rsidRDefault="00726400" w:rsidP="00A903A7">
      <w:pPr>
        <w:pStyle w:val="a"/>
        <w:numPr>
          <w:ilvl w:val="2"/>
          <w:numId w:val="3"/>
        </w:numPr>
      </w:pPr>
      <w:r>
        <w:t>资金项目审批的代办数量</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SELECT COUNT(1)AS SIZE FROM lg_fund_project_department_summarize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WHERE PROJECT_STATUS=?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AND REGISTER_YEAR_MONTH =?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nd AUDIT_MAN =?</w:t>
      </w:r>
    </w:p>
    <w:p w:rsidR="00726400" w:rsidRPr="008D6B04" w:rsidRDefault="00726400" w:rsidP="00A903A7">
      <w:pPr>
        <w:pStyle w:val="a"/>
        <w:numPr>
          <w:ilvl w:val="2"/>
          <w:numId w:val="3"/>
        </w:numPr>
        <w:rPr>
          <w:rFonts w:ascii="Arial" w:hAnsi="Arial" w:cs="Arial"/>
          <w:color w:val="000000"/>
          <w:szCs w:val="21"/>
        </w:rPr>
      </w:pPr>
      <w:r w:rsidRPr="008D6B04">
        <w:rPr>
          <w:rFonts w:ascii="Arial" w:hAnsi="Arial" w:cs="Arial"/>
          <w:color w:val="000000"/>
          <w:szCs w:val="21"/>
        </w:rPr>
        <w:t>预算审批</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SELECT COUNT(1)AS SIZE FROM LG_BUDGET_DEPARTMENT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WHERE 1 = 1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AND STAT=?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ND EXISTS(SELECT 1 FROM CONS_DEPARTMENT D WHERE (D.MASTER_USER_FID=? OR D.CHARGE_USER_FID=?) AND D.RID=DEPARTMENT_FID)</w:t>
      </w:r>
    </w:p>
    <w:p w:rsidR="00726400" w:rsidRPr="008D6B04" w:rsidRDefault="00726400" w:rsidP="00A903A7">
      <w:pPr>
        <w:pStyle w:val="a"/>
        <w:numPr>
          <w:ilvl w:val="2"/>
          <w:numId w:val="3"/>
        </w:numPr>
        <w:rPr>
          <w:rFonts w:ascii="Arial" w:hAnsi="Arial" w:cs="Arial"/>
          <w:color w:val="000000"/>
          <w:szCs w:val="21"/>
        </w:rPr>
      </w:pPr>
      <w:r w:rsidRPr="008D6B04">
        <w:rPr>
          <w:rFonts w:ascii="Arial" w:hAnsi="Arial" w:cs="Arial"/>
          <w:color w:val="000000"/>
          <w:szCs w:val="21"/>
        </w:rPr>
        <w:t>临时项目审批</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SELECT COUNT(1)AS SIZE FROM lg_temporary_fund_project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WHERE PROJECT_APPLICATION_STATUS=?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AND REGISTER_YEAR like ?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nd AUDITOR_MAN =?</w:t>
      </w:r>
    </w:p>
    <w:p w:rsidR="00726400" w:rsidRPr="008D6B04" w:rsidRDefault="00726400" w:rsidP="008D6B04">
      <w:pPr>
        <w:pStyle w:val="a"/>
        <w:rPr>
          <w:rFonts w:ascii="Arial" w:hAnsi="Arial" w:cs="Arial"/>
          <w:color w:val="000000"/>
          <w:szCs w:val="21"/>
        </w:rPr>
      </w:pPr>
      <w:r w:rsidRPr="008D6B04">
        <w:rPr>
          <w:rFonts w:ascii="Arial" w:hAnsi="Arial" w:cs="Arial"/>
          <w:color w:val="000000"/>
          <w:szCs w:val="21"/>
        </w:rPr>
        <w:t>各个科室的预算和发放金额</w:t>
      </w:r>
    </w:p>
    <w:p w:rsidR="00726400" w:rsidRPr="008D6B04" w:rsidRDefault="00726400" w:rsidP="00A903A7">
      <w:pPr>
        <w:pStyle w:val="a"/>
        <w:numPr>
          <w:ilvl w:val="1"/>
          <w:numId w:val="3"/>
        </w:numPr>
        <w:rPr>
          <w:rFonts w:ascii="Arial" w:hAnsi="Arial" w:cs="Arial"/>
          <w:color w:val="000000"/>
          <w:szCs w:val="21"/>
        </w:rPr>
      </w:pPr>
      <w:r w:rsidRPr="008D6B04">
        <w:rPr>
          <w:rFonts w:ascii="Arial" w:hAnsi="Arial" w:cs="Arial"/>
          <w:color w:val="000000"/>
          <w:szCs w:val="21"/>
        </w:rPr>
        <w:t>财务科</w:t>
      </w:r>
    </w:p>
    <w:p w:rsidR="00726400" w:rsidRPr="008D6B04" w:rsidRDefault="00726400" w:rsidP="00A903A7">
      <w:pPr>
        <w:pStyle w:val="a"/>
        <w:numPr>
          <w:ilvl w:val="2"/>
          <w:numId w:val="3"/>
        </w:numPr>
        <w:rPr>
          <w:rFonts w:ascii="Arial" w:hAnsi="Arial" w:cs="Arial"/>
          <w:color w:val="000000"/>
          <w:szCs w:val="21"/>
        </w:rPr>
      </w:pPr>
      <w:r w:rsidRPr="008D6B04">
        <w:rPr>
          <w:rFonts w:ascii="Arial" w:hAnsi="Arial" w:cs="Arial"/>
          <w:color w:val="000000"/>
          <w:szCs w:val="21"/>
        </w:rPr>
        <w:t>实现类</w:t>
      </w:r>
      <w:r w:rsidRPr="008D6B04">
        <w:rPr>
          <w:rFonts w:ascii="Arial" w:hAnsi="Arial" w:cs="Arial"/>
          <w:color w:val="000000"/>
          <w:szCs w:val="21"/>
        </w:rPr>
        <w:t xml:space="preserve"> IndexController.ajaxFindFinanceBudgetStat(Model)</w:t>
      </w:r>
    </w:p>
    <w:p w:rsidR="00726400" w:rsidRDefault="00726400" w:rsidP="00A903A7">
      <w:pPr>
        <w:pStyle w:val="a"/>
        <w:numPr>
          <w:ilvl w:val="1"/>
          <w:numId w:val="3"/>
        </w:numPr>
        <w:rPr>
          <w:rFonts w:ascii="Arial" w:hAnsi="Arial" w:cs="Arial"/>
          <w:color w:val="000000"/>
          <w:sz w:val="18"/>
          <w:szCs w:val="18"/>
        </w:rPr>
      </w:pPr>
      <w:r>
        <w:rPr>
          <w:rFonts w:ascii="Arial" w:hAnsi="Arial" w:cs="Arial"/>
          <w:color w:val="000000"/>
          <w:sz w:val="18"/>
          <w:szCs w:val="18"/>
        </w:rPr>
        <w:t>查询发放金额</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lastRenderedPageBreak/>
        <w:t xml:space="preserve">SELECT SUM(RESPOND_HANDLE_SUM)AS a FROM  lg_fund_project_grant c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WHERE AREA_CODE LIKE ?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AND REGISTER_YEAR_MONTH LIKE ?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ND HANDLE_MARK=?</w:t>
      </w:r>
    </w:p>
    <w:p w:rsidR="00726400" w:rsidRDefault="00726400" w:rsidP="00A903A7">
      <w:pPr>
        <w:pStyle w:val="a"/>
        <w:numPr>
          <w:ilvl w:val="1"/>
          <w:numId w:val="3"/>
        </w:numPr>
        <w:rPr>
          <w:rFonts w:ascii="Arial" w:hAnsi="Arial" w:cs="Arial"/>
          <w:color w:val="000000"/>
          <w:sz w:val="18"/>
          <w:szCs w:val="18"/>
        </w:rPr>
      </w:pPr>
      <w:r>
        <w:rPr>
          <w:rFonts w:ascii="Arial" w:hAnsi="Arial" w:cs="Arial"/>
          <w:color w:val="000000"/>
          <w:sz w:val="18"/>
          <w:szCs w:val="18"/>
        </w:rPr>
        <w:t>查询预算金额</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SELECT BUDGET_MONEY,STAT FROM LG_BUDGET_GLOBAL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WHERE AREA_CODE LIKE ? </w:t>
      </w:r>
    </w:p>
    <w:p w:rsidR="00726400" w:rsidRDefault="00726400" w:rsidP="00A903A7">
      <w:pPr>
        <w:pStyle w:val="HTML"/>
        <w:numPr>
          <w:ilvl w:val="1"/>
          <w:numId w:val="4"/>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ND YEAR like ? limit 1</w:t>
      </w:r>
    </w:p>
    <w:p w:rsidR="00726400" w:rsidRDefault="00726400" w:rsidP="00A903A7">
      <w:pPr>
        <w:pStyle w:val="a"/>
        <w:numPr>
          <w:ilvl w:val="1"/>
          <w:numId w:val="3"/>
        </w:numPr>
        <w:rPr>
          <w:rFonts w:ascii="Arial" w:hAnsi="Arial" w:cs="Arial"/>
          <w:color w:val="000000"/>
          <w:sz w:val="18"/>
          <w:szCs w:val="18"/>
        </w:rPr>
      </w:pPr>
      <w:r>
        <w:rPr>
          <w:rFonts w:ascii="Arial" w:hAnsi="Arial" w:cs="Arial"/>
          <w:color w:val="000000"/>
          <w:sz w:val="18"/>
          <w:szCs w:val="18"/>
        </w:rPr>
        <w:t>查询科室预算</w:t>
      </w:r>
    </w:p>
    <w:p w:rsidR="00726400" w:rsidRDefault="00726400" w:rsidP="00A903A7">
      <w:pPr>
        <w:pStyle w:val="a"/>
        <w:numPr>
          <w:ilvl w:val="2"/>
          <w:numId w:val="3"/>
        </w:numPr>
        <w:rPr>
          <w:rFonts w:ascii="Arial" w:hAnsi="Arial" w:cs="Arial"/>
          <w:color w:val="000000"/>
          <w:sz w:val="18"/>
          <w:szCs w:val="18"/>
        </w:rPr>
      </w:pPr>
      <w:r>
        <w:rPr>
          <w:rFonts w:ascii="Arial" w:hAnsi="Arial" w:cs="Arial"/>
          <w:color w:val="000000"/>
          <w:sz w:val="18"/>
          <w:szCs w:val="18"/>
        </w:rPr>
        <w:t>通过查询科室预算表，来查询这个科室的本年度的科室预算金额情况</w:t>
      </w:r>
    </w:p>
    <w:p w:rsidR="00726400" w:rsidRDefault="00726400" w:rsidP="00107B69">
      <w:pPr>
        <w:pStyle w:val="2"/>
      </w:pPr>
      <w:bookmarkStart w:id="2" w:name="工作导航"/>
      <w:bookmarkEnd w:id="2"/>
      <w:r>
        <w:t>工作导航</w:t>
      </w:r>
    </w:p>
    <w:p w:rsidR="00726400" w:rsidRDefault="00726400" w:rsidP="00107B69">
      <w:pPr>
        <w:pStyle w:val="3"/>
      </w:pPr>
      <w:bookmarkStart w:id="3" w:name="概述"/>
      <w:bookmarkEnd w:id="3"/>
      <w:r>
        <w:t>概述</w:t>
      </w:r>
    </w:p>
    <w:p w:rsidR="00726400" w:rsidRDefault="00726400" w:rsidP="0049188E">
      <w:pPr>
        <w:pStyle w:val="a"/>
      </w:pPr>
      <w:r>
        <w:t>基于工作的量化情况，进行的统计信息。主要用于</w:t>
      </w:r>
    </w:p>
    <w:p w:rsidR="00726400" w:rsidRDefault="00726400" w:rsidP="0049188E">
      <w:pPr>
        <w:pStyle w:val="a"/>
      </w:pPr>
      <w:r>
        <w:t>服务器的处理action链接地址：/main/index/ajaxChartLoadStat</w:t>
      </w:r>
    </w:p>
    <w:p w:rsidR="00726400" w:rsidRDefault="00726400" w:rsidP="0049188E">
      <w:pPr>
        <w:pStyle w:val="a"/>
      </w:pPr>
      <w:r>
        <w:t>实现类：</w:t>
      </w:r>
    </w:p>
    <w:p w:rsidR="00726400" w:rsidRDefault="00726400" w:rsidP="00A903A7">
      <w:pPr>
        <w:pStyle w:val="a"/>
        <w:numPr>
          <w:ilvl w:val="1"/>
          <w:numId w:val="3"/>
        </w:numPr>
      </w:pPr>
      <w:r>
        <w:t>IndexController.ajaxChartLoadStat(SearchForm, Model)</w:t>
      </w:r>
    </w:p>
    <w:p w:rsidR="00726400" w:rsidRDefault="00726400" w:rsidP="00A903A7">
      <w:pPr>
        <w:pStyle w:val="a"/>
        <w:numPr>
          <w:ilvl w:val="1"/>
          <w:numId w:val="3"/>
        </w:numPr>
      </w:pPr>
      <w:r>
        <w:t>因为几类用户查询的数据有一些差异，所以真的图像的数据获取实现类进行了单独定义</w:t>
      </w:r>
    </w:p>
    <w:p w:rsidR="00726400" w:rsidRDefault="00726400" w:rsidP="00A903A7">
      <w:pPr>
        <w:pStyle w:val="a"/>
        <w:numPr>
          <w:ilvl w:val="1"/>
          <w:numId w:val="3"/>
        </w:numPr>
      </w:pPr>
      <w:r>
        <w:t>几个实现类的区别</w:t>
      </w:r>
    </w:p>
    <w:tbl>
      <w:tblPr>
        <w:tblW w:w="5000" w:type="pct"/>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2689"/>
        <w:gridCol w:w="1330"/>
        <w:gridCol w:w="1621"/>
        <w:gridCol w:w="2786"/>
      </w:tblGrid>
      <w:tr w:rsidR="00726400" w:rsidTr="0038472A">
        <w:tc>
          <w:tcPr>
            <w:tcW w:w="1596"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类名称</w:t>
            </w:r>
          </w:p>
        </w:tc>
        <w:tc>
          <w:tcPr>
            <w:tcW w:w="7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人员类别</w:t>
            </w:r>
          </w:p>
        </w:tc>
        <w:tc>
          <w:tcPr>
            <w:tcW w:w="96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主要查询表</w:t>
            </w:r>
          </w:p>
        </w:tc>
        <w:tc>
          <w:tcPr>
            <w:tcW w:w="1653"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查询条件</w:t>
            </w:r>
          </w:p>
        </w:tc>
      </w:tr>
      <w:tr w:rsidR="00726400" w:rsidTr="0038472A">
        <w:tc>
          <w:tcPr>
            <w:tcW w:w="1596"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ChartData4Master</w:t>
            </w:r>
          </w:p>
        </w:tc>
        <w:tc>
          <w:tcPr>
            <w:tcW w:w="7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领导</w:t>
            </w:r>
          </w:p>
        </w:tc>
        <w:tc>
          <w:tcPr>
            <w:tcW w:w="96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相同</w:t>
            </w:r>
          </w:p>
        </w:tc>
        <w:tc>
          <w:tcPr>
            <w:tcW w:w="1653"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当前领导分管的科室</w:t>
            </w:r>
          </w:p>
        </w:tc>
      </w:tr>
      <w:tr w:rsidR="00726400" w:rsidTr="0038472A">
        <w:tc>
          <w:tcPr>
            <w:tcW w:w="1596"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ChartData4Finance</w:t>
            </w:r>
          </w:p>
        </w:tc>
        <w:tc>
          <w:tcPr>
            <w:tcW w:w="7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财务科</w:t>
            </w:r>
          </w:p>
        </w:tc>
        <w:tc>
          <w:tcPr>
            <w:tcW w:w="96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相同</w:t>
            </w:r>
          </w:p>
        </w:tc>
        <w:tc>
          <w:tcPr>
            <w:tcW w:w="1653"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财务科发起的工作</w:t>
            </w:r>
          </w:p>
        </w:tc>
      </w:tr>
      <w:tr w:rsidR="00726400" w:rsidTr="0038472A">
        <w:tc>
          <w:tcPr>
            <w:tcW w:w="1596"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ChartData4Other</w:t>
            </w:r>
          </w:p>
        </w:tc>
        <w:tc>
          <w:tcPr>
            <w:tcW w:w="7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业务科室</w:t>
            </w:r>
          </w:p>
        </w:tc>
        <w:tc>
          <w:tcPr>
            <w:tcW w:w="96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相同</w:t>
            </w:r>
          </w:p>
        </w:tc>
        <w:tc>
          <w:tcPr>
            <w:tcW w:w="1653"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38472A">
            <w:pPr>
              <w:spacing w:line="240" w:lineRule="auto"/>
              <w:ind w:firstLineChars="0" w:firstLine="0"/>
              <w:rPr>
                <w:rFonts w:eastAsia="宋体"/>
              </w:rPr>
            </w:pPr>
            <w:r>
              <w:t>我接收到的工作</w:t>
            </w:r>
          </w:p>
        </w:tc>
      </w:tr>
    </w:tbl>
    <w:p w:rsidR="00726400" w:rsidRDefault="00B84E8E" w:rsidP="00B84E8E">
      <w:pPr>
        <w:ind w:firstLineChars="0" w:firstLine="0"/>
      </w:pPr>
      <w:r>
        <w:rPr>
          <w:noProof/>
        </w:rPr>
        <w:lastRenderedPageBreak/>
        <w:drawing>
          <wp:inline distT="0" distB="0" distL="0" distR="0">
            <wp:extent cx="5274310" cy="3518740"/>
            <wp:effectExtent l="0" t="0" r="0" b="0"/>
            <wp:docPr id="9" name="图片 9" descr="E:\民政\项目交接文档\马文明\01kanban\0101global\char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民政\项目交接文档\马文明\01kanban\0101global\chart_class_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518740"/>
                    </a:xfrm>
                    <a:prstGeom prst="rect">
                      <a:avLst/>
                    </a:prstGeom>
                    <a:noFill/>
                    <a:ln>
                      <a:noFill/>
                    </a:ln>
                  </pic:spPr>
                </pic:pic>
              </a:graphicData>
            </a:graphic>
          </wp:inline>
        </w:drawing>
      </w:r>
    </w:p>
    <w:p w:rsidR="00726400" w:rsidRDefault="00726400" w:rsidP="00CD5C6D">
      <w:pPr>
        <w:pStyle w:val="a"/>
      </w:pPr>
      <w:r>
        <w:t>操作表：</w:t>
      </w:r>
    </w:p>
    <w:p w:rsidR="00726400" w:rsidRDefault="00726400" w:rsidP="00A903A7">
      <w:pPr>
        <w:pStyle w:val="a"/>
        <w:numPr>
          <w:ilvl w:val="1"/>
          <w:numId w:val="3"/>
        </w:numPr>
      </w:pPr>
      <w:r>
        <w:t>非资金发放的相关工作情况 lg_office_plan</w:t>
      </w:r>
    </w:p>
    <w:p w:rsidR="00726400" w:rsidRDefault="00726400" w:rsidP="00A903A7">
      <w:pPr>
        <w:pStyle w:val="a"/>
        <w:numPr>
          <w:ilvl w:val="1"/>
          <w:numId w:val="3"/>
        </w:numPr>
      </w:pPr>
      <w:r>
        <w:t>资金发放的相关工作情况 VIEW_LG_FUND_PROJECT_DEPARTMENT_SUMMARIZE</w:t>
      </w:r>
    </w:p>
    <w:p w:rsidR="00726400" w:rsidRDefault="00726400" w:rsidP="00A903A7">
      <w:pPr>
        <w:pStyle w:val="a"/>
        <w:numPr>
          <w:ilvl w:val="1"/>
          <w:numId w:val="3"/>
        </w:numPr>
      </w:pPr>
      <w:r>
        <w:t>把两类表的数据union合并起来进行统计。</w:t>
      </w:r>
    </w:p>
    <w:p w:rsidR="0086296B" w:rsidRDefault="00625C9F" w:rsidP="0086296B">
      <w:pPr>
        <w:pStyle w:val="a"/>
        <w:numPr>
          <w:ilvl w:val="0"/>
          <w:numId w:val="0"/>
        </w:numPr>
      </w:pPr>
      <w:r>
        <w:rPr>
          <w:noProof/>
        </w:rPr>
        <w:drawing>
          <wp:inline distT="0" distB="0" distL="0" distR="0">
            <wp:extent cx="5274310" cy="3516207"/>
            <wp:effectExtent l="0" t="0" r="0" b="0"/>
            <wp:docPr id="10" name="图片 10" descr="E:\民政\项目交接文档\马文明\01kanban\0101global\table_chart_un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民政\项目交接文档\马文明\01kanban\0101global\table_chart_un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516207"/>
                    </a:xfrm>
                    <a:prstGeom prst="rect">
                      <a:avLst/>
                    </a:prstGeom>
                    <a:noFill/>
                    <a:ln>
                      <a:noFill/>
                    </a:ln>
                  </pic:spPr>
                </pic:pic>
              </a:graphicData>
            </a:graphic>
          </wp:inline>
        </w:drawing>
      </w:r>
    </w:p>
    <w:p w:rsidR="00726400" w:rsidRDefault="00726400" w:rsidP="001E7160">
      <w:pPr>
        <w:pStyle w:val="3"/>
      </w:pPr>
      <w:bookmarkStart w:id="4" w:name="使用的控件"/>
      <w:bookmarkEnd w:id="4"/>
      <w:r>
        <w:t>使用的控件</w:t>
      </w:r>
    </w:p>
    <w:p w:rsidR="00726400" w:rsidRDefault="00726400" w:rsidP="001B6A9F">
      <w:pPr>
        <w:pStyle w:val="a"/>
      </w:pPr>
      <w:r>
        <w:t>highcharts-3.0.7版</w:t>
      </w:r>
    </w:p>
    <w:p w:rsidR="00726400" w:rsidRDefault="00726400" w:rsidP="001B6A9F">
      <w:pPr>
        <w:pStyle w:val="a"/>
      </w:pPr>
      <w:r>
        <w:t>同时进行了图形的点击事件触发，向下的方式进行触发加载，逐级缩短数据的检索范围。</w:t>
      </w:r>
    </w:p>
    <w:p w:rsidR="00726400" w:rsidRDefault="00726400" w:rsidP="00FF6F06">
      <w:pPr>
        <w:pStyle w:val="3"/>
      </w:pPr>
      <w:bookmarkStart w:id="5" w:name="联动操作的关系"/>
      <w:bookmarkEnd w:id="5"/>
      <w:r>
        <w:lastRenderedPageBreak/>
        <w:t>联动操作的关系</w:t>
      </w:r>
    </w:p>
    <w:p w:rsidR="00726400" w:rsidRDefault="00726400" w:rsidP="00FF6F06">
      <w:pPr>
        <w:pStyle w:val="a"/>
      </w:pPr>
      <w:r>
        <w:t>每一个触发的动作，都是一个连续的数据的加载过程。</w:t>
      </w:r>
    </w:p>
    <w:p w:rsidR="00726400" w:rsidRDefault="00726400" w:rsidP="00FF6F06">
      <w:pPr>
        <w:pStyle w:val="a"/>
      </w:pPr>
      <w:r>
        <w:t>比如：点击图1工作视图的某个工作类别，会同时加载图2，图3和工作定位的数据进行同步刷新显示。</w:t>
      </w:r>
    </w:p>
    <w:p w:rsidR="003D0ACA" w:rsidRDefault="003D0ACA" w:rsidP="003D0ACA">
      <w:pPr>
        <w:pStyle w:val="a"/>
        <w:numPr>
          <w:ilvl w:val="0"/>
          <w:numId w:val="0"/>
        </w:numPr>
      </w:pPr>
      <w:r>
        <w:rPr>
          <w:noProof/>
        </w:rPr>
        <w:drawing>
          <wp:inline distT="0" distB="0" distL="0" distR="0">
            <wp:extent cx="4762500" cy="4343400"/>
            <wp:effectExtent l="0" t="0" r="0" b="0"/>
            <wp:docPr id="11" name="图片 11" descr="E:\民政\项目交接文档\马文明\01kanban\0101global\chart_search_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民政\项目交接文档\马文明\01kanban\0101global\chart_search_ac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726400" w:rsidRDefault="00220C0C" w:rsidP="00220C0C">
      <w:pPr>
        <w:ind w:firstLineChars="0" w:firstLine="0"/>
      </w:pPr>
      <w:r>
        <w:rPr>
          <w:noProof/>
        </w:rPr>
        <w:drawing>
          <wp:inline distT="0" distB="0" distL="0" distR="0" wp14:anchorId="311852F0" wp14:editId="0D329DE1">
            <wp:extent cx="5274310" cy="2807105"/>
            <wp:effectExtent l="0" t="0" r="0" b="0"/>
            <wp:docPr id="12" name="图片 12" descr="E:\民政\项目交接文档\马文明\01kanban\0101global\14_work_nav_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民政\项目交接文档\马文明\01kanban\0101global\14_work_nav_char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07105"/>
                    </a:xfrm>
                    <a:prstGeom prst="rect">
                      <a:avLst/>
                    </a:prstGeom>
                    <a:noFill/>
                    <a:ln>
                      <a:noFill/>
                    </a:ln>
                  </pic:spPr>
                </pic:pic>
              </a:graphicData>
            </a:graphic>
          </wp:inline>
        </w:drawing>
      </w:r>
    </w:p>
    <w:p w:rsidR="00726400" w:rsidRDefault="005869FA" w:rsidP="00F37A38">
      <w:pPr>
        <w:pStyle w:val="3"/>
      </w:pPr>
      <w:bookmarkStart w:id="6" w:name="图一工作视图"/>
      <w:bookmarkEnd w:id="6"/>
      <w:r>
        <w:rPr>
          <w:rFonts w:hint="eastAsia"/>
        </w:rPr>
        <w:t>图一</w:t>
      </w:r>
      <w:r>
        <w:t>工</w:t>
      </w:r>
      <w:r w:rsidR="00726400">
        <w:t>作视图</w:t>
      </w:r>
    </w:p>
    <w:p w:rsidR="00726400" w:rsidRDefault="00726400" w:rsidP="004B2B90">
      <w:pPr>
        <w:pStyle w:val="a"/>
      </w:pPr>
      <w:r>
        <w:t>按照几类工作工作类别进行统计，这几类工作类别定义在数据字典</w:t>
      </w:r>
      <w:r>
        <w:lastRenderedPageBreak/>
        <w:t>OFFICE_PLAN_TYPE中。</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SELECT B.TYPE,COUNT(1)SIZE FROM view_lg_fund_project_department_summarize B</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where xxxsx</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group by b.type</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union all</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SELECT A.TYPE,COUNT(1)SIZE FROM LG_OFFICE_PLAN A WHERE </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a.area_code LIKE ? and a.plan_year=? and a.plan_month=?</w:t>
      </w:r>
    </w:p>
    <w:p w:rsidR="00726400" w:rsidRDefault="00726400" w:rsidP="00726400">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group by a.type </w:t>
      </w:r>
    </w:p>
    <w:p w:rsidR="00726400" w:rsidRDefault="007A6DB7" w:rsidP="007A6DB7">
      <w:pPr>
        <w:ind w:firstLineChars="0" w:firstLine="0"/>
      </w:pPr>
      <w:r>
        <w:rPr>
          <w:noProof/>
        </w:rPr>
        <w:drawing>
          <wp:inline distT="0" distB="0" distL="0" distR="0">
            <wp:extent cx="5274310" cy="889123"/>
            <wp:effectExtent l="0" t="0" r="0" b="0"/>
            <wp:docPr id="13" name="图片 13" descr="E:\民政\项目交接文档\马文明\01kanban\0101global\dict_OFFICE_PLAN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民政\项目交接文档\马文明\01kanban\0101global\dict_OFFICE_PLAN_TYP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889123"/>
                    </a:xfrm>
                    <a:prstGeom prst="rect">
                      <a:avLst/>
                    </a:prstGeom>
                    <a:noFill/>
                    <a:ln>
                      <a:noFill/>
                    </a:ln>
                  </pic:spPr>
                </pic:pic>
              </a:graphicData>
            </a:graphic>
          </wp:inline>
        </w:drawing>
      </w:r>
    </w:p>
    <w:p w:rsidR="00726400" w:rsidRDefault="00726400" w:rsidP="005869FA">
      <w:pPr>
        <w:pStyle w:val="a"/>
      </w:pPr>
      <w:r>
        <w:t>字典分组值 :group by OFFICE_PLAN_TYPE</w:t>
      </w:r>
    </w:p>
    <w:p w:rsidR="005869FA" w:rsidRPr="005869FA" w:rsidRDefault="00BA0558" w:rsidP="005869FA">
      <w:pPr>
        <w:pStyle w:val="a"/>
        <w:numPr>
          <w:ilvl w:val="0"/>
          <w:numId w:val="0"/>
        </w:numPr>
      </w:pPr>
      <w:r>
        <w:rPr>
          <w:noProof/>
        </w:rPr>
        <w:drawing>
          <wp:inline distT="0" distB="0" distL="0" distR="0">
            <wp:extent cx="2667000" cy="876300"/>
            <wp:effectExtent l="0" t="0" r="0" b="0"/>
            <wp:docPr id="14" name="图片 14" descr="E:\民政\项目交接文档\马文明\01kanban\0101global\chart_1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民政\项目交接文档\马文明\01kanban\0101global\chart_1_resul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67000" cy="876300"/>
                    </a:xfrm>
                    <a:prstGeom prst="rect">
                      <a:avLst/>
                    </a:prstGeom>
                    <a:noFill/>
                    <a:ln>
                      <a:noFill/>
                    </a:ln>
                  </pic:spPr>
                </pic:pic>
              </a:graphicData>
            </a:graphic>
          </wp:inline>
        </w:drawing>
      </w:r>
    </w:p>
    <w:p w:rsidR="00726400" w:rsidRDefault="00726400" w:rsidP="00C7211D">
      <w:pPr>
        <w:pStyle w:val="3"/>
      </w:pPr>
      <w:bookmarkStart w:id="7" w:name="图二工作重点分布"/>
      <w:bookmarkEnd w:id="7"/>
      <w:r>
        <w:t>图二工作重点分布</w:t>
      </w:r>
    </w:p>
    <w:p w:rsidR="00726400" w:rsidRDefault="00726400" w:rsidP="005B172A">
      <w:pPr>
        <w:pStyle w:val="a"/>
      </w:pPr>
      <w:r>
        <w:t>字典分组值 :group by OFFICE_PLAN_NATURE</w:t>
      </w:r>
    </w:p>
    <w:p w:rsidR="005B172A" w:rsidRDefault="005B172A" w:rsidP="005B172A">
      <w:pPr>
        <w:ind w:firstLineChars="0" w:firstLine="0"/>
      </w:pPr>
      <w:r>
        <w:rPr>
          <w:noProof/>
        </w:rPr>
        <w:drawing>
          <wp:inline distT="0" distB="0" distL="0" distR="0">
            <wp:extent cx="5162550" cy="1000125"/>
            <wp:effectExtent l="0" t="0" r="0" b="0"/>
            <wp:docPr id="15" name="图片 15" descr="E:\民政\项目交接文档\马文明\01kanban\0101global\dict_OFFICE_PLAN_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民政\项目交接文档\马文明\01kanban\0101global\dict_OFFICE_PLAN_NATUR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2550" cy="1000125"/>
                    </a:xfrm>
                    <a:prstGeom prst="rect">
                      <a:avLst/>
                    </a:prstGeom>
                    <a:noFill/>
                    <a:ln>
                      <a:noFill/>
                    </a:ln>
                  </pic:spPr>
                </pic:pic>
              </a:graphicData>
            </a:graphic>
          </wp:inline>
        </w:drawing>
      </w:r>
    </w:p>
    <w:p w:rsidR="00E07D24" w:rsidRDefault="00E07D24" w:rsidP="005B172A">
      <w:pPr>
        <w:ind w:firstLineChars="0" w:firstLine="0"/>
      </w:pPr>
      <w:r>
        <w:rPr>
          <w:noProof/>
        </w:rPr>
        <w:drawing>
          <wp:inline distT="0" distB="0" distL="0" distR="0">
            <wp:extent cx="2867025" cy="876300"/>
            <wp:effectExtent l="0" t="0" r="0" b="0"/>
            <wp:docPr id="16" name="图片 16" descr="E:\民政\项目交接文档\马文明\01kanban\0101global\chart_2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民政\项目交接文档\马文明\01kanban\0101global\chart_2_resul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67025" cy="876300"/>
                    </a:xfrm>
                    <a:prstGeom prst="rect">
                      <a:avLst/>
                    </a:prstGeom>
                    <a:noFill/>
                    <a:ln>
                      <a:noFill/>
                    </a:ln>
                  </pic:spPr>
                </pic:pic>
              </a:graphicData>
            </a:graphic>
          </wp:inline>
        </w:drawing>
      </w:r>
    </w:p>
    <w:p w:rsidR="00726400" w:rsidRDefault="00726400" w:rsidP="0059443A">
      <w:pPr>
        <w:pStyle w:val="3"/>
      </w:pPr>
      <w:bookmarkStart w:id="8" w:name="图三科室类别"/>
      <w:bookmarkEnd w:id="8"/>
      <w:r>
        <w:t>图三科室类别</w:t>
      </w:r>
    </w:p>
    <w:p w:rsidR="00726400" w:rsidRDefault="00726400" w:rsidP="0059443A">
      <w:pPr>
        <w:pStyle w:val="a"/>
      </w:pPr>
      <w:r>
        <w:t>只处理科室类别是区县级的部门“DICT_KEY LIKE '4%'”</w:t>
      </w:r>
    </w:p>
    <w:p w:rsidR="00726400" w:rsidRDefault="00726400" w:rsidP="00AF17FE">
      <w:pPr>
        <w:pStyle w:val="a"/>
      </w:pPr>
      <w:r>
        <w:t>字典分组值 :group by DEPARTMENT_TYPE</w:t>
      </w:r>
    </w:p>
    <w:p w:rsidR="00AF17FE" w:rsidRDefault="00AF17FE" w:rsidP="00AF17FE">
      <w:pPr>
        <w:pStyle w:val="a"/>
        <w:numPr>
          <w:ilvl w:val="0"/>
          <w:numId w:val="0"/>
        </w:numPr>
      </w:pPr>
      <w:r>
        <w:rPr>
          <w:noProof/>
        </w:rPr>
        <w:drawing>
          <wp:inline distT="0" distB="0" distL="0" distR="0">
            <wp:extent cx="5274310" cy="1333821"/>
            <wp:effectExtent l="0" t="0" r="0" b="0"/>
            <wp:docPr id="17" name="图片 17" descr="E:\民政\项目交接文档\马文明\01kanban\0101global\dict_DEPARTMENT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民政\项目交接文档\马文明\01kanban\0101global\dict_DEPARTMENT_TYP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333821"/>
                    </a:xfrm>
                    <a:prstGeom prst="rect">
                      <a:avLst/>
                    </a:prstGeom>
                    <a:noFill/>
                    <a:ln>
                      <a:noFill/>
                    </a:ln>
                  </pic:spPr>
                </pic:pic>
              </a:graphicData>
            </a:graphic>
          </wp:inline>
        </w:drawing>
      </w:r>
    </w:p>
    <w:p w:rsidR="00AF17FE" w:rsidRDefault="00AF17FE" w:rsidP="00AF17FE">
      <w:pPr>
        <w:pStyle w:val="a"/>
        <w:numPr>
          <w:ilvl w:val="0"/>
          <w:numId w:val="0"/>
        </w:numPr>
      </w:pPr>
      <w:r>
        <w:rPr>
          <w:noProof/>
        </w:rPr>
        <w:lastRenderedPageBreak/>
        <w:drawing>
          <wp:inline distT="0" distB="0" distL="0" distR="0">
            <wp:extent cx="2695575" cy="1571625"/>
            <wp:effectExtent l="0" t="0" r="0" b="0"/>
            <wp:docPr id="18" name="图片 18" descr="E:\民政\项目交接文档\马文明\01kanban\0101global\chart_3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民政\项目交接文档\马文明\01kanban\0101global\chart_3_resul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95575" cy="1571625"/>
                    </a:xfrm>
                    <a:prstGeom prst="rect">
                      <a:avLst/>
                    </a:prstGeom>
                    <a:noFill/>
                    <a:ln>
                      <a:noFill/>
                    </a:ln>
                  </pic:spPr>
                </pic:pic>
              </a:graphicData>
            </a:graphic>
          </wp:inline>
        </w:drawing>
      </w:r>
    </w:p>
    <w:p w:rsidR="00AF17FE" w:rsidRPr="00AF17FE" w:rsidRDefault="00AF17FE" w:rsidP="00AF17FE">
      <w:pPr>
        <w:pStyle w:val="a"/>
        <w:numPr>
          <w:ilvl w:val="0"/>
          <w:numId w:val="0"/>
        </w:numPr>
      </w:pPr>
    </w:p>
    <w:p w:rsidR="00726400" w:rsidRDefault="00726400" w:rsidP="00817763">
      <w:pPr>
        <w:pStyle w:val="2"/>
      </w:pPr>
      <w:bookmarkStart w:id="9" w:name="工作定位"/>
      <w:bookmarkEnd w:id="9"/>
      <w:r>
        <w:t>工作定位</w:t>
      </w:r>
    </w:p>
    <w:p w:rsidR="00726400" w:rsidRDefault="00726400" w:rsidP="00743674">
      <w:pPr>
        <w:pStyle w:val="a"/>
      </w:pPr>
      <w:r>
        <w:t>根据工作导航的三个图标来确定查询的范围，也就是查询条件的不同。</w:t>
      </w:r>
    </w:p>
    <w:p w:rsidR="00726400" w:rsidRDefault="00726400" w:rsidP="00743674">
      <w:pPr>
        <w:pStyle w:val="a"/>
      </w:pPr>
      <w:r>
        <w:t>js方法名称 function doLoad1WorkLocation(pageIndex)</w:t>
      </w:r>
    </w:p>
    <w:p w:rsidR="00726400" w:rsidRDefault="00726400" w:rsidP="00743674">
      <w:pPr>
        <w:pStyle w:val="a"/>
      </w:pPr>
      <w:r>
        <w:t>服务器的处理action链接地址：/main/index/ajaxQuery1WorkLocation</w:t>
      </w:r>
    </w:p>
    <w:p w:rsidR="00726400" w:rsidRDefault="00726400" w:rsidP="00743674">
      <w:pPr>
        <w:pStyle w:val="a"/>
      </w:pPr>
      <w:r>
        <w:t>实现类：IndexController.ajaxQuery1WorkLocation(SearchForm, HttpServletRequest, HttpServletResponse)</w:t>
      </w:r>
    </w:p>
    <w:p w:rsidR="00726400" w:rsidRDefault="00726400" w:rsidP="00743674">
      <w:pPr>
        <w:pStyle w:val="a"/>
      </w:pPr>
      <w:r>
        <w:t>操作表：</w:t>
      </w:r>
    </w:p>
    <w:p w:rsidR="00726400" w:rsidRDefault="00726400" w:rsidP="00A903A7">
      <w:pPr>
        <w:pStyle w:val="a"/>
        <w:numPr>
          <w:ilvl w:val="1"/>
          <w:numId w:val="3"/>
        </w:numPr>
      </w:pPr>
      <w:r>
        <w:t>非资金发放的相关工作情况 lg_office_plan</w:t>
      </w:r>
    </w:p>
    <w:p w:rsidR="00726400" w:rsidRDefault="00726400" w:rsidP="00A903A7">
      <w:pPr>
        <w:pStyle w:val="a"/>
        <w:numPr>
          <w:ilvl w:val="1"/>
          <w:numId w:val="3"/>
        </w:numPr>
      </w:pPr>
      <w:r>
        <w:t>资金发放的相关工作情况 VIEW_LG_FUND_PROJECT_DEPARTMENT_SUMMARIZE</w:t>
      </w:r>
    </w:p>
    <w:p w:rsidR="00726400" w:rsidRDefault="00726400" w:rsidP="00A903A7">
      <w:pPr>
        <w:pStyle w:val="a"/>
        <w:numPr>
          <w:ilvl w:val="1"/>
          <w:numId w:val="3"/>
        </w:numPr>
      </w:pPr>
      <w:r>
        <w:t>把两类表的数据union合并起来进行统计。</w:t>
      </w:r>
    </w:p>
    <w:p w:rsidR="00547504" w:rsidRDefault="00547504" w:rsidP="00547504">
      <w:pPr>
        <w:pStyle w:val="a"/>
        <w:numPr>
          <w:ilvl w:val="0"/>
          <w:numId w:val="0"/>
        </w:numPr>
      </w:pPr>
      <w:r>
        <w:rPr>
          <w:noProof/>
        </w:rPr>
        <w:drawing>
          <wp:inline distT="0" distB="0" distL="0" distR="0">
            <wp:extent cx="5274310" cy="3516207"/>
            <wp:effectExtent l="0" t="0" r="0" b="0"/>
            <wp:docPr id="19" name="图片 19" descr="E:\民政\项目交接文档\马文明\01kanban\0101global\table_chart_un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民政\项目交接文档\马文明\01kanban\0101global\table_chart_un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516207"/>
                    </a:xfrm>
                    <a:prstGeom prst="rect">
                      <a:avLst/>
                    </a:prstGeom>
                    <a:noFill/>
                    <a:ln>
                      <a:noFill/>
                    </a:ln>
                  </pic:spPr>
                </pic:pic>
              </a:graphicData>
            </a:graphic>
          </wp:inline>
        </w:drawing>
      </w:r>
    </w:p>
    <w:p w:rsidR="00726400" w:rsidRDefault="00726400" w:rsidP="00743674">
      <w:pPr>
        <w:pStyle w:val="a"/>
      </w:pPr>
      <w:r>
        <w:t>只有当前领导是当前记录所在科室的分管领导，则允许该领导输入“备忘录”</w:t>
      </w:r>
    </w:p>
    <w:p w:rsidR="00726400" w:rsidRDefault="00726400" w:rsidP="00D77BB8">
      <w:pPr>
        <w:pStyle w:val="2"/>
      </w:pPr>
      <w:bookmarkStart w:id="10" w:name="工作更新"/>
      <w:bookmarkEnd w:id="10"/>
      <w:r>
        <w:t>工作更新</w:t>
      </w:r>
    </w:p>
    <w:p w:rsidR="00726400" w:rsidRDefault="00726400" w:rsidP="00A45B36">
      <w:pPr>
        <w:ind w:firstLine="420"/>
      </w:pPr>
      <w:r>
        <w:t>工作更新的内容的加载，取决于左侧的“工作定位”中，每行的的“CATEGORY”列标识的“资金”和“非资金”的区别，进一步加载的右侧的工作更新的内容。</w:t>
      </w:r>
    </w:p>
    <w:p w:rsidR="00726400" w:rsidRDefault="00726400" w:rsidP="008F6634">
      <w:pPr>
        <w:pStyle w:val="a"/>
      </w:pPr>
      <w:r>
        <w:lastRenderedPageBreak/>
        <w:t>资金发放工资</w:t>
      </w:r>
    </w:p>
    <w:p w:rsidR="00726400" w:rsidRDefault="00726400" w:rsidP="00A903A7">
      <w:pPr>
        <w:pStyle w:val="a"/>
        <w:numPr>
          <w:ilvl w:val="1"/>
          <w:numId w:val="3"/>
        </w:numPr>
      </w:pPr>
      <w:r>
        <w:t>查询表lg_fund_project_department_summarize，</w:t>
      </w:r>
    </w:p>
    <w:p w:rsidR="00726400" w:rsidRDefault="00126AC4" w:rsidP="000C2EF8">
      <w:pPr>
        <w:ind w:firstLineChars="0" w:firstLine="0"/>
        <w:jc w:val="center"/>
      </w:pPr>
      <w:r>
        <w:rPr>
          <w:noProof/>
        </w:rPr>
        <w:drawing>
          <wp:inline distT="0" distB="0" distL="0" distR="0">
            <wp:extent cx="3038475" cy="5695950"/>
            <wp:effectExtent l="0" t="0" r="0" b="0"/>
            <wp:docPr id="20" name="图片 20" descr="E:\民政\项目交接文档\马文明\01kanban\0101global\table_lg_fund_project_department_summar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E:\民政\项目交接文档\马文明\01kanban\0101global\table_lg_fund_project_department_summariz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38475" cy="5695950"/>
                    </a:xfrm>
                    <a:prstGeom prst="rect">
                      <a:avLst/>
                    </a:prstGeom>
                    <a:noFill/>
                    <a:ln>
                      <a:noFill/>
                    </a:ln>
                  </pic:spPr>
                </pic:pic>
              </a:graphicData>
            </a:graphic>
          </wp:inline>
        </w:drawing>
      </w:r>
    </w:p>
    <w:p w:rsidR="00726400" w:rsidRPr="005E252D" w:rsidRDefault="00726400" w:rsidP="00A903A7">
      <w:pPr>
        <w:pStyle w:val="a"/>
        <w:numPr>
          <w:ilvl w:val="1"/>
          <w:numId w:val="3"/>
        </w:numPr>
      </w:pPr>
      <w:r w:rsidRPr="005E252D">
        <w:t>因为表lg_fund_project_department_summarize中，对工作进度中的不同的几个阶段都在同一行记录的不同的表字段中进行了记录，因此，在显示的时候，需要根据最新的阶段时间来进行显示。</w:t>
      </w:r>
    </w:p>
    <w:p w:rsidR="00726400" w:rsidRPr="005E252D" w:rsidRDefault="00726400" w:rsidP="00A903A7">
      <w:pPr>
        <w:pStyle w:val="a"/>
        <w:numPr>
          <w:ilvl w:val="1"/>
          <w:numId w:val="3"/>
        </w:numPr>
      </w:pPr>
      <w:r w:rsidRPr="005E252D">
        <w:t>记录关键阶段的对应配置信息</w:t>
      </w:r>
    </w:p>
    <w:tbl>
      <w:tblPr>
        <w:tblW w:w="5000" w:type="pct"/>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527"/>
        <w:gridCol w:w="526"/>
        <w:gridCol w:w="428"/>
        <w:gridCol w:w="2678"/>
        <w:gridCol w:w="2073"/>
        <w:gridCol w:w="2194"/>
      </w:tblGrid>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名称</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状态</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排序</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部门列</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人员名称列</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发生时间列</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终止</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终止</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1</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PROJECT_STOP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PROJECT_STOP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PROJECT_STOP_DATE</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拨付</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资金</w:t>
            </w:r>
            <w:r>
              <w:lastRenderedPageBreak/>
              <w:t>拨付</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lastRenderedPageBreak/>
              <w:t>2</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LLOCATED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LLOCATED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LLOCATED_DATE</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lastRenderedPageBreak/>
              <w:t>审批</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审核</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3</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OR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OR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OR_DATE</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审核</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审批</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4</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AUDIT_DATE</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填报</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填报</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5</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FILL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FILL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FILL_DATE</w:t>
            </w:r>
          </w:p>
        </w:tc>
      </w:tr>
      <w:tr w:rsidR="00726400" w:rsidTr="00F722BE">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启动</w:t>
            </w:r>
          </w:p>
        </w:tc>
        <w:tc>
          <w:tcPr>
            <w:tcW w:w="31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项目启动</w:t>
            </w:r>
          </w:p>
        </w:tc>
        <w:tc>
          <w:tcPr>
            <w:tcW w:w="254"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6</w:t>
            </w:r>
          </w:p>
        </w:tc>
        <w:tc>
          <w:tcPr>
            <w:tcW w:w="1589"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START_MAN_DEPT</w:t>
            </w:r>
          </w:p>
        </w:tc>
        <w:tc>
          <w:tcPr>
            <w:tcW w:w="1230"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START_MAN</w:t>
            </w:r>
          </w:p>
        </w:tc>
        <w:tc>
          <w:tcPr>
            <w:tcW w:w="1302" w:type="pct"/>
            <w:tcBorders>
              <w:top w:val="single" w:sz="6" w:space="0" w:color="CCCCCC"/>
              <w:left w:val="single" w:sz="6" w:space="0" w:color="CCCCCC"/>
              <w:bottom w:val="single" w:sz="6" w:space="0" w:color="CCCCCC"/>
              <w:right w:val="single" w:sz="6" w:space="0" w:color="CCCCCC"/>
            </w:tcBorders>
            <w:vAlign w:val="center"/>
            <w:hideMark/>
          </w:tcPr>
          <w:p w:rsidR="00726400" w:rsidRDefault="00726400" w:rsidP="00F722BE">
            <w:pPr>
              <w:spacing w:line="240" w:lineRule="auto"/>
              <w:ind w:firstLineChars="0" w:firstLine="0"/>
              <w:rPr>
                <w:rFonts w:eastAsia="宋体"/>
              </w:rPr>
            </w:pPr>
            <w:r>
              <w:t>START_DATE</w:t>
            </w:r>
          </w:p>
        </w:tc>
      </w:tr>
    </w:tbl>
    <w:p w:rsidR="00726400" w:rsidRDefault="00726400" w:rsidP="00A903A7">
      <w:pPr>
        <w:pStyle w:val="a"/>
        <w:numPr>
          <w:ilvl w:val="1"/>
          <w:numId w:val="3"/>
        </w:numPr>
      </w:pPr>
      <w:r>
        <w:t>服务器的处理action链接地址：/main/index/ajaxFindWorkUpdate1</w:t>
      </w:r>
    </w:p>
    <w:p w:rsidR="00726400" w:rsidRDefault="00726400" w:rsidP="00A903A7">
      <w:pPr>
        <w:pStyle w:val="a"/>
        <w:numPr>
          <w:ilvl w:val="1"/>
          <w:numId w:val="3"/>
        </w:numPr>
      </w:pPr>
      <w:r>
        <w:t>如果当前人是这行记录的分管领导，那么运行该领导填写备忘录</w:t>
      </w:r>
    </w:p>
    <w:p w:rsidR="00726400" w:rsidRDefault="00726400" w:rsidP="007B6A56">
      <w:pPr>
        <w:pStyle w:val="a"/>
      </w:pPr>
      <w:r>
        <w:t>非资金发放工作</w:t>
      </w:r>
    </w:p>
    <w:p w:rsidR="00726400" w:rsidRDefault="00726400" w:rsidP="00A903A7">
      <w:pPr>
        <w:pStyle w:val="a"/>
        <w:numPr>
          <w:ilvl w:val="1"/>
          <w:numId w:val="3"/>
        </w:numPr>
      </w:pPr>
      <w:r>
        <w:t>服务器的处理action链接地址：/main/index/ajaxFindWorkUpdate2</w:t>
      </w:r>
    </w:p>
    <w:p w:rsidR="00726400" w:rsidRDefault="00726400" w:rsidP="00A903A7">
      <w:pPr>
        <w:pStyle w:val="a"/>
        <w:numPr>
          <w:ilvl w:val="1"/>
          <w:numId w:val="3"/>
        </w:numPr>
      </w:pPr>
      <w:r>
        <w:t>查询表lg_office_plan_record</w:t>
      </w:r>
    </w:p>
    <w:p w:rsidR="007F4093" w:rsidRDefault="007B6A56" w:rsidP="004513A1">
      <w:pPr>
        <w:pStyle w:val="a"/>
        <w:numPr>
          <w:ilvl w:val="0"/>
          <w:numId w:val="0"/>
        </w:numPr>
      </w:pPr>
      <w:r>
        <w:rPr>
          <w:rFonts w:ascii="Arial" w:hAnsi="Arial" w:cs="Arial"/>
          <w:noProof/>
          <w:color w:val="000000"/>
          <w:sz w:val="18"/>
          <w:szCs w:val="18"/>
        </w:rPr>
        <w:drawing>
          <wp:inline distT="0" distB="0" distL="0" distR="0">
            <wp:extent cx="4210050" cy="1924050"/>
            <wp:effectExtent l="0" t="0" r="0" b="0"/>
            <wp:docPr id="21" name="图片 21" descr="E:\民政\项目交接文档\马文明\01kanban\0101global\table_lg_office_pl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E:\民政\项目交接文档\马文明\01kanban\0101global\table_lg_office_plan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0050" cy="1924050"/>
                    </a:xfrm>
                    <a:prstGeom prst="rect">
                      <a:avLst/>
                    </a:prstGeom>
                    <a:noFill/>
                    <a:ln>
                      <a:noFill/>
                    </a:ln>
                  </pic:spPr>
                </pic:pic>
              </a:graphicData>
            </a:graphic>
          </wp:inline>
        </w:drawing>
      </w:r>
    </w:p>
    <w:p w:rsidR="007F4093" w:rsidRDefault="00F752E6" w:rsidP="008A3CB0">
      <w:pPr>
        <w:pStyle w:val="1"/>
      </w:pPr>
      <w:r>
        <w:rPr>
          <w:rFonts w:hint="eastAsia"/>
        </w:rPr>
        <w:lastRenderedPageBreak/>
        <w:t>预算管理</w:t>
      </w:r>
    </w:p>
    <w:p w:rsidR="0040015A" w:rsidRPr="0040015A" w:rsidRDefault="0040015A" w:rsidP="0040015A">
      <w:pPr>
        <w:pStyle w:val="2"/>
      </w:pPr>
      <w:r w:rsidRPr="0040015A">
        <w:t>业务流程图</w:t>
      </w:r>
    </w:p>
    <w:p w:rsidR="007F4093" w:rsidRDefault="0040015A" w:rsidP="0040015A">
      <w:pPr>
        <w:pStyle w:val="3"/>
      </w:pPr>
      <w:r>
        <w:t>跨组织结构流程图</w:t>
      </w:r>
    </w:p>
    <w:p w:rsidR="007F4093" w:rsidRDefault="00454E1E" w:rsidP="004513A1">
      <w:pPr>
        <w:pStyle w:val="a"/>
        <w:numPr>
          <w:ilvl w:val="0"/>
          <w:numId w:val="0"/>
        </w:numPr>
      </w:pPr>
      <w:r>
        <w:rPr>
          <w:noProof/>
        </w:rPr>
        <w:lastRenderedPageBreak/>
        <w:drawing>
          <wp:inline distT="0" distB="0" distL="0" distR="0">
            <wp:extent cx="5274310" cy="7922229"/>
            <wp:effectExtent l="0" t="0" r="0" b="0"/>
            <wp:docPr id="22" name="图片 22" descr="E:\民政\项目交接文档\马文明\02fuwuyingyong\0201zongheliucheng\020101budget\02010101budgetflow\01_budget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E:\民政\项目交接文档\马文明\02fuwuyingyong\0201zongheliucheng\020101budget\02010101budgetflow\01_budget_flow.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7922229"/>
                    </a:xfrm>
                    <a:prstGeom prst="rect">
                      <a:avLst/>
                    </a:prstGeom>
                    <a:noFill/>
                    <a:ln>
                      <a:noFill/>
                    </a:ln>
                  </pic:spPr>
                </pic:pic>
              </a:graphicData>
            </a:graphic>
          </wp:inline>
        </w:drawing>
      </w:r>
    </w:p>
    <w:p w:rsidR="007F4093" w:rsidRDefault="0037306D" w:rsidP="0037306D">
      <w:pPr>
        <w:pStyle w:val="3"/>
      </w:pPr>
      <w:r>
        <w:lastRenderedPageBreak/>
        <w:t>状态图</w:t>
      </w:r>
    </w:p>
    <w:p w:rsidR="007F4093" w:rsidRDefault="00D67F0A" w:rsidP="004513A1">
      <w:pPr>
        <w:pStyle w:val="a"/>
        <w:numPr>
          <w:ilvl w:val="0"/>
          <w:numId w:val="0"/>
        </w:numPr>
      </w:pPr>
      <w:r>
        <w:rPr>
          <w:noProof/>
        </w:rPr>
        <w:drawing>
          <wp:inline distT="0" distB="0" distL="0" distR="0">
            <wp:extent cx="5274310" cy="4806758"/>
            <wp:effectExtent l="0" t="0" r="0" b="0"/>
            <wp:docPr id="23" name="图片 23" descr="E:\民政\项目交接文档\马文明\02fuwuyingyong\0201zongheliucheng\020101budget\02010101budgetflow\02_budget_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民政\项目交接文档\马文明\02fuwuyingyong\0201zongheliucheng\020101budget\02010101budgetflow\02_budget_stat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4806758"/>
                    </a:xfrm>
                    <a:prstGeom prst="rect">
                      <a:avLst/>
                    </a:prstGeom>
                    <a:noFill/>
                    <a:ln>
                      <a:noFill/>
                    </a:ln>
                  </pic:spPr>
                </pic:pic>
              </a:graphicData>
            </a:graphic>
          </wp:inline>
        </w:drawing>
      </w:r>
    </w:p>
    <w:p w:rsidR="00F53D31" w:rsidRDefault="00F53D31" w:rsidP="00F53D31">
      <w:pPr>
        <w:pStyle w:val="3"/>
      </w:pPr>
      <w:r>
        <w:t>操作流程图</w:t>
      </w:r>
    </w:p>
    <w:p w:rsidR="00F53D31" w:rsidRDefault="00F53D31" w:rsidP="00F53D31">
      <w:pPr>
        <w:pStyle w:val="a"/>
      </w:pPr>
      <w:r>
        <w:t>财务科</w:t>
      </w:r>
    </w:p>
    <w:p w:rsidR="00F53D31" w:rsidRDefault="00F53D31" w:rsidP="00A903A7">
      <w:pPr>
        <w:pStyle w:val="a"/>
        <w:numPr>
          <w:ilvl w:val="1"/>
          <w:numId w:val="3"/>
        </w:numPr>
      </w:pPr>
      <w:r>
        <w:t>每年年底一般为11月份，财务科进行布置预算的操作，布置下一年的预算</w:t>
      </w:r>
    </w:p>
    <w:p w:rsidR="00F53D31" w:rsidRPr="00F53D31" w:rsidRDefault="00F53D31" w:rsidP="00F53D31">
      <w:pPr>
        <w:pStyle w:val="a"/>
      </w:pPr>
      <w:r w:rsidRPr="00F53D31">
        <w:t>各个业务科室</w:t>
      </w:r>
    </w:p>
    <w:p w:rsidR="00F53D31" w:rsidRDefault="00F53D31" w:rsidP="00A903A7">
      <w:pPr>
        <w:pStyle w:val="a"/>
        <w:numPr>
          <w:ilvl w:val="1"/>
          <w:numId w:val="3"/>
        </w:numPr>
      </w:pPr>
      <w:r>
        <w:t>配置本科室的参数，主要调整新年度的各个项目的金额等信息。</w:t>
      </w:r>
    </w:p>
    <w:p w:rsidR="00F53D31" w:rsidRDefault="00F53D31" w:rsidP="00A903A7">
      <w:pPr>
        <w:pStyle w:val="a"/>
        <w:numPr>
          <w:ilvl w:val="1"/>
          <w:numId w:val="3"/>
        </w:numPr>
      </w:pPr>
      <w:r>
        <w:t>生成预算，关联对象表，生成每个项目的相关人员的预算金额信息</w:t>
      </w:r>
    </w:p>
    <w:p w:rsidR="00F53D31" w:rsidRDefault="00F53D31" w:rsidP="00A903A7">
      <w:pPr>
        <w:pStyle w:val="a"/>
        <w:numPr>
          <w:ilvl w:val="1"/>
          <w:numId w:val="3"/>
        </w:numPr>
      </w:pPr>
      <w:r>
        <w:t>调整预算</w:t>
      </w:r>
    </w:p>
    <w:p w:rsidR="00F53D31" w:rsidRDefault="00F53D31" w:rsidP="00A903A7">
      <w:pPr>
        <w:pStyle w:val="a"/>
        <w:numPr>
          <w:ilvl w:val="1"/>
          <w:numId w:val="3"/>
        </w:numPr>
      </w:pPr>
      <w:r>
        <w:t>增加临时预算项目</w:t>
      </w:r>
    </w:p>
    <w:p w:rsidR="00F53D31" w:rsidRDefault="00F53D31" w:rsidP="00A903A7">
      <w:pPr>
        <w:pStyle w:val="a"/>
        <w:numPr>
          <w:ilvl w:val="1"/>
          <w:numId w:val="3"/>
        </w:numPr>
      </w:pPr>
      <w:r>
        <w:t>提交主管领导进行审批</w:t>
      </w:r>
    </w:p>
    <w:p w:rsidR="00F53D31" w:rsidRDefault="00F53D31" w:rsidP="00F53D31">
      <w:pPr>
        <w:pStyle w:val="a"/>
      </w:pPr>
      <w:r>
        <w:t>财务科</w:t>
      </w:r>
    </w:p>
    <w:p w:rsidR="00F53D31" w:rsidRDefault="00F53D31" w:rsidP="00A903A7">
      <w:pPr>
        <w:pStyle w:val="a"/>
        <w:numPr>
          <w:ilvl w:val="1"/>
          <w:numId w:val="3"/>
        </w:numPr>
      </w:pPr>
      <w:r>
        <w:t>业务科室的主管领导全部审批完成后，上报财政，</w:t>
      </w:r>
    </w:p>
    <w:p w:rsidR="00F53D31" w:rsidRDefault="00F53D31" w:rsidP="00A903A7">
      <w:pPr>
        <w:pStyle w:val="a"/>
        <w:numPr>
          <w:ilvl w:val="1"/>
          <w:numId w:val="3"/>
        </w:numPr>
      </w:pPr>
      <w:r>
        <w:t>标记为“财政审批生效”，该年度预算生效。</w:t>
      </w:r>
    </w:p>
    <w:p w:rsidR="00F53D31" w:rsidRDefault="00F53D31" w:rsidP="00A903A7">
      <w:pPr>
        <w:pStyle w:val="a"/>
        <w:numPr>
          <w:ilvl w:val="1"/>
          <w:numId w:val="3"/>
        </w:numPr>
      </w:pPr>
      <w:r>
        <w:t>追加预算（调节，全局预算已生效,年份&gt;=当前年）</w:t>
      </w:r>
    </w:p>
    <w:p w:rsidR="00F53D31" w:rsidRDefault="00F53D31" w:rsidP="00DE5A5F">
      <w:pPr>
        <w:pStyle w:val="3"/>
      </w:pPr>
      <w:bookmarkStart w:id="11" w:name="数据流程图"/>
      <w:bookmarkEnd w:id="11"/>
      <w:r>
        <w:lastRenderedPageBreak/>
        <w:t>数据流程图</w:t>
      </w:r>
    </w:p>
    <w:p w:rsidR="007F4093" w:rsidRDefault="00D46695" w:rsidP="004513A1">
      <w:pPr>
        <w:pStyle w:val="a"/>
        <w:numPr>
          <w:ilvl w:val="0"/>
          <w:numId w:val="0"/>
        </w:numPr>
      </w:pPr>
      <w:r>
        <w:rPr>
          <w:noProof/>
        </w:rPr>
        <w:drawing>
          <wp:inline distT="0" distB="0" distL="0" distR="0">
            <wp:extent cx="5010150" cy="5038725"/>
            <wp:effectExtent l="0" t="0" r="0" b="0"/>
            <wp:docPr id="24" name="图片 24" descr="E:\民政\项目交接文档\马文明\02fuwuyingyong\0201zongheliucheng\020101budget\02010101budgetflow\04_data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E:\民政\项目交接文档\马文明\02fuwuyingyong\0201zongheliucheng\020101budget\02010101budgetflow\04_data_flo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0150" cy="5038725"/>
                    </a:xfrm>
                    <a:prstGeom prst="rect">
                      <a:avLst/>
                    </a:prstGeom>
                    <a:noFill/>
                    <a:ln>
                      <a:noFill/>
                    </a:ln>
                  </pic:spPr>
                </pic:pic>
              </a:graphicData>
            </a:graphic>
          </wp:inline>
        </w:drawing>
      </w:r>
    </w:p>
    <w:p w:rsidR="000D6BEA" w:rsidRPr="000D6BEA" w:rsidRDefault="000D6BEA" w:rsidP="000D6BEA">
      <w:pPr>
        <w:pStyle w:val="3"/>
      </w:pPr>
      <w:r w:rsidRPr="000D6BEA">
        <w:lastRenderedPageBreak/>
        <w:t>E-R图（表间结构）</w:t>
      </w:r>
    </w:p>
    <w:p w:rsidR="000D6BEA" w:rsidRDefault="00EA31F4" w:rsidP="004513A1">
      <w:pPr>
        <w:pStyle w:val="a"/>
        <w:numPr>
          <w:ilvl w:val="0"/>
          <w:numId w:val="0"/>
        </w:numPr>
      </w:pPr>
      <w:r>
        <w:rPr>
          <w:noProof/>
        </w:rPr>
        <w:drawing>
          <wp:inline distT="0" distB="0" distL="0" distR="0">
            <wp:extent cx="5257800" cy="5267325"/>
            <wp:effectExtent l="0" t="0" r="0" b="0"/>
            <wp:docPr id="25" name="图片 25" descr="E:\民政\项目交接文档\马文明\02fuwuyingyong\0201zongheliucheng\020101budget\02010101budgetflow\03_budget_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民政\项目交接文档\马文明\02fuwuyingyong\0201zongheliucheng\020101budget\02010101budgetflow\03_budget_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7800" cy="5267325"/>
                    </a:xfrm>
                    <a:prstGeom prst="rect">
                      <a:avLst/>
                    </a:prstGeom>
                    <a:noFill/>
                    <a:ln>
                      <a:noFill/>
                    </a:ln>
                  </pic:spPr>
                </pic:pic>
              </a:graphicData>
            </a:graphic>
          </wp:inline>
        </w:drawing>
      </w:r>
    </w:p>
    <w:p w:rsidR="000D6BEA" w:rsidRDefault="00185117" w:rsidP="00185117">
      <w:pPr>
        <w:pStyle w:val="2"/>
      </w:pPr>
      <w:r>
        <w:t>财务科布置预算</w:t>
      </w:r>
    </w:p>
    <w:p w:rsidR="008A3D94" w:rsidRPr="008A3D94" w:rsidRDefault="008A3D94" w:rsidP="008A3D94">
      <w:pPr>
        <w:pStyle w:val="3"/>
      </w:pPr>
      <w:r w:rsidRPr="008A3D94">
        <w:t>概述</w:t>
      </w:r>
    </w:p>
    <w:p w:rsidR="008A3D94" w:rsidRDefault="008A3D94" w:rsidP="008A3D94">
      <w:pPr>
        <w:ind w:firstLine="420"/>
      </w:pPr>
      <w:r>
        <w:t>财务科的预算布置，每年年终布置一次，一般在11月份，由财务科发起，根据标准项目定义的项目项目信息为各个业务科室创建预算项目。其他的业务科室根据预算项目，生成各自项目的受众对象。</w:t>
      </w:r>
    </w:p>
    <w:p w:rsidR="00CE7240" w:rsidRDefault="00CE7240" w:rsidP="006271CF">
      <w:pPr>
        <w:pStyle w:val="3"/>
      </w:pPr>
      <w:r w:rsidRPr="00CE7240">
        <w:lastRenderedPageBreak/>
        <w:t>页面</w:t>
      </w:r>
    </w:p>
    <w:p w:rsidR="003A00D6" w:rsidRPr="003A00D6" w:rsidRDefault="003A00D6" w:rsidP="003A00D6">
      <w:pPr>
        <w:pStyle w:val="4"/>
      </w:pPr>
      <w:r>
        <w:rPr>
          <w:rFonts w:hint="eastAsia"/>
        </w:rPr>
        <w:t>预览</w:t>
      </w:r>
    </w:p>
    <w:p w:rsidR="007366EB" w:rsidRDefault="006271CF" w:rsidP="004513A1">
      <w:pPr>
        <w:pStyle w:val="a"/>
        <w:numPr>
          <w:ilvl w:val="0"/>
          <w:numId w:val="0"/>
        </w:numPr>
      </w:pPr>
      <w:r>
        <w:rPr>
          <w:noProof/>
        </w:rPr>
        <w:drawing>
          <wp:inline distT="0" distB="0" distL="0" distR="0">
            <wp:extent cx="5274310" cy="1963215"/>
            <wp:effectExtent l="0" t="0" r="0" b="0"/>
            <wp:docPr id="26" name="图片 26" descr="E:\民政\项目交接文档\马文明\02fuwuyingyong\0201zongheliucheng\020101budget\02010102\01_html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民政\项目交接文档\马文明\02fuwuyingyong\0201zongheliucheng\020101budget\02010102\01_html_mai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1963215"/>
                    </a:xfrm>
                    <a:prstGeom prst="rect">
                      <a:avLst/>
                    </a:prstGeom>
                    <a:noFill/>
                    <a:ln>
                      <a:noFill/>
                    </a:ln>
                  </pic:spPr>
                </pic:pic>
              </a:graphicData>
            </a:graphic>
          </wp:inline>
        </w:drawing>
      </w:r>
    </w:p>
    <w:p w:rsidR="003A00D6" w:rsidRPr="003A00D6" w:rsidRDefault="003A00D6" w:rsidP="003A00D6">
      <w:pPr>
        <w:pStyle w:val="4"/>
      </w:pPr>
      <w:r w:rsidRPr="003A00D6">
        <w:t>列表页的数据来源</w:t>
      </w:r>
    </w:p>
    <w:p w:rsidR="007366EB" w:rsidRDefault="00960043" w:rsidP="001C4587">
      <w:pPr>
        <w:pStyle w:val="a"/>
        <w:numPr>
          <w:ilvl w:val="0"/>
          <w:numId w:val="0"/>
        </w:numPr>
        <w:jc w:val="center"/>
      </w:pPr>
      <w:r>
        <w:rPr>
          <w:noProof/>
        </w:rPr>
        <w:drawing>
          <wp:inline distT="0" distB="0" distL="0" distR="0">
            <wp:extent cx="1657350" cy="1352550"/>
            <wp:effectExtent l="0" t="0" r="0" b="0"/>
            <wp:docPr id="27" name="图片 27" descr="E:\民政\项目交接文档\马文明\02fuwuyingyong\0201zongheliucheng\020101budget\02010102\02_list_query2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E:\民政\项目交接文档\马文明\02fuwuyingyong\0201zongheliucheng\020101budget\02010102\02_list_query2tab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57350" cy="1352550"/>
                    </a:xfrm>
                    <a:prstGeom prst="rect">
                      <a:avLst/>
                    </a:prstGeom>
                    <a:noFill/>
                    <a:ln>
                      <a:noFill/>
                    </a:ln>
                  </pic:spPr>
                </pic:pic>
              </a:graphicData>
            </a:graphic>
          </wp:inline>
        </w:drawing>
      </w:r>
    </w:p>
    <w:p w:rsidR="0012429B" w:rsidRDefault="0012429B" w:rsidP="00A903A7">
      <w:pPr>
        <w:widowControl/>
        <w:numPr>
          <w:ilvl w:val="0"/>
          <w:numId w:val="5"/>
        </w:numPr>
        <w:pBdr>
          <w:left w:val="single" w:sz="24" w:space="23" w:color="BBEEAA"/>
        </w:pBdr>
        <w:spacing w:before="100" w:beforeAutospacing="1" w:after="100" w:afterAutospacing="1" w:line="330" w:lineRule="atLeast"/>
        <w:ind w:left="450" w:firstLineChars="0" w:firstLine="360"/>
        <w:jc w:val="left"/>
        <w:rPr>
          <w:rFonts w:ascii="Arial" w:hAnsi="Arial" w:cs="Arial"/>
          <w:color w:val="000000"/>
          <w:sz w:val="18"/>
          <w:szCs w:val="18"/>
        </w:rPr>
      </w:pPr>
      <w:r>
        <w:rPr>
          <w:rFonts w:ascii="Arial" w:hAnsi="Arial" w:cs="Arial"/>
          <w:color w:val="000000"/>
          <w:sz w:val="18"/>
          <w:szCs w:val="18"/>
        </w:rPr>
        <w:t>通过查询</w:t>
      </w:r>
      <w:r>
        <w:rPr>
          <w:rFonts w:ascii="Arial" w:hAnsi="Arial" w:cs="Arial"/>
          <w:color w:val="000000"/>
          <w:sz w:val="18"/>
          <w:szCs w:val="18"/>
        </w:rPr>
        <w:t xml:space="preserve"> </w:t>
      </w:r>
      <w:r>
        <w:rPr>
          <w:rFonts w:ascii="Arial" w:hAnsi="Arial" w:cs="Arial"/>
          <w:color w:val="000000"/>
          <w:sz w:val="18"/>
          <w:szCs w:val="18"/>
        </w:rPr>
        <w:t>全局预算表和科室预算表，来得到布置了预算的科室数量，已经各个状态下面的科室的数量情况。</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SELECT RID, AREA_CODE, YEAR, UNSUBMIT_DEPARTMENT_AMOUNT, SUBMITTED_DEPARTMENT_AMOUNT, APROVED_DEPARTMENT_AMOUNT, BUDGET_MONEY, STAT, </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SELECT COUNT(1) FROM LG_BUDGET_DEPARTMENT D WHERE G.RID = D.BUDGET_GLOBAL_FID) AS COUNT_ALL</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FROM LG_BUDGET_GLOBAL G</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WHERE 1 = 1</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AND g.AREA_CODE like'220104%'</w:t>
      </w:r>
    </w:p>
    <w:p w:rsidR="0012429B" w:rsidRDefault="0012429B" w:rsidP="00A903A7">
      <w:pPr>
        <w:pStyle w:val="HTML"/>
        <w:numPr>
          <w:ilvl w:val="0"/>
          <w:numId w:val="5"/>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ORDER BY YEAR</w:t>
      </w:r>
    </w:p>
    <w:p w:rsidR="0012429B" w:rsidRDefault="0012429B" w:rsidP="0058291F">
      <w:pPr>
        <w:pStyle w:val="3"/>
      </w:pPr>
      <w:bookmarkStart w:id="12" w:name="布置预算"/>
      <w:bookmarkEnd w:id="12"/>
      <w:r>
        <w:t>布置预算</w:t>
      </w:r>
    </w:p>
    <w:p w:rsidR="0012429B" w:rsidRDefault="0012429B" w:rsidP="0058291F">
      <w:pPr>
        <w:pStyle w:val="4"/>
      </w:pPr>
      <w:bookmarkStart w:id="13" w:name="布置预算页面的数据来源"/>
      <w:bookmarkEnd w:id="13"/>
      <w:r>
        <w:t>布置预算页面的数据来源</w:t>
      </w:r>
    </w:p>
    <w:p w:rsidR="0012429B" w:rsidRDefault="0012429B" w:rsidP="00C14FAB">
      <w:pPr>
        <w:pStyle w:val="a"/>
      </w:pPr>
      <w:r>
        <w:t>服务器处理类 Global1GlobalController.ajaxFinanceStandardItems()</w:t>
      </w:r>
    </w:p>
    <w:p w:rsidR="0012429B" w:rsidRDefault="0012429B" w:rsidP="00C14FAB">
      <w:pPr>
        <w:pStyle w:val="a"/>
      </w:pPr>
      <w:r>
        <w:t>通过ajax方式从服务器加载标准项目和业务科室的分组信息。</w:t>
      </w:r>
    </w:p>
    <w:p w:rsidR="0012429B" w:rsidRDefault="0012429B" w:rsidP="00C14FAB">
      <w:pPr>
        <w:pStyle w:val="a"/>
      </w:pPr>
      <w:r>
        <w:t>查询标准项目表，lg_finance_standard_item</w:t>
      </w:r>
    </w:p>
    <w:p w:rsidR="007366EB" w:rsidRDefault="00125596" w:rsidP="00125596">
      <w:pPr>
        <w:pStyle w:val="a"/>
        <w:numPr>
          <w:ilvl w:val="0"/>
          <w:numId w:val="0"/>
        </w:numPr>
        <w:jc w:val="center"/>
      </w:pPr>
      <w:r>
        <w:rPr>
          <w:noProof/>
        </w:rPr>
        <w:lastRenderedPageBreak/>
        <w:drawing>
          <wp:inline distT="0" distB="0" distL="0" distR="0">
            <wp:extent cx="2667000" cy="1057275"/>
            <wp:effectExtent l="0" t="0" r="0" b="0"/>
            <wp:docPr id="28" name="图片 28" descr="E:\民政\项目交接文档\马文明\02fuwuyingyong\0201zongheliucheng\020101budget\02010102\03_table_lg_finance_standard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民政\项目交接文档\马文明\02fuwuyingyong\0201zongheliucheng\020101budget\02010102\03_table_lg_finance_standard_ite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7000" cy="1057275"/>
                    </a:xfrm>
                    <a:prstGeom prst="rect">
                      <a:avLst/>
                    </a:prstGeom>
                    <a:noFill/>
                    <a:ln>
                      <a:noFill/>
                    </a:ln>
                  </pic:spPr>
                </pic:pic>
              </a:graphicData>
            </a:graphic>
          </wp:inline>
        </w:drawing>
      </w:r>
    </w:p>
    <w:p w:rsidR="009973D7" w:rsidRDefault="009973D7" w:rsidP="009973D7">
      <w:pPr>
        <w:pStyle w:val="4"/>
      </w:pPr>
      <w:r>
        <w:t>查询规则</w:t>
      </w:r>
    </w:p>
    <w:p w:rsidR="009973D7" w:rsidRDefault="009973D7" w:rsidP="009973D7">
      <w:pPr>
        <w:pStyle w:val="a"/>
      </w:pPr>
      <w:r>
        <w:t>is_budget_item是否预算项目为是的项目，非预算项目不处理</w:t>
      </w:r>
    </w:p>
    <w:p w:rsidR="009973D7" w:rsidRDefault="009973D7" w:rsidP="009973D7">
      <w:pPr>
        <w:pStyle w:val="a"/>
      </w:pPr>
      <w:r>
        <w:t>地区编码相同（todo，未处理）</w:t>
      </w:r>
    </w:p>
    <w:p w:rsidR="009973D7" w:rsidRDefault="009973D7" w:rsidP="009973D7">
      <w:pPr>
        <w:pStyle w:val="4"/>
      </w:pPr>
      <w:bookmarkStart w:id="14" w:name="页面的显示规则"/>
      <w:bookmarkEnd w:id="14"/>
      <w:r>
        <w:t>页面的显示规则</w:t>
      </w:r>
    </w:p>
    <w:p w:rsidR="009973D7" w:rsidRDefault="009973D7" w:rsidP="00E2629A">
      <w:pPr>
        <w:pStyle w:val="a"/>
      </w:pPr>
      <w:r>
        <w:t>对标准项目，安装科室类别分组，相同的科室列表的项目放到一起进行显示。</w:t>
      </w:r>
    </w:p>
    <w:p w:rsidR="009973D7" w:rsidRDefault="009973D7" w:rsidP="00E2629A">
      <w:pPr>
        <w:pStyle w:val="a"/>
      </w:pPr>
      <w:r>
        <w:t>关联数据字典，得到数据字典的编码和中文的对应关系</w:t>
      </w:r>
    </w:p>
    <w:p w:rsidR="009973D7" w:rsidRDefault="009973D7" w:rsidP="00E2629A">
      <w:pPr>
        <w:pStyle w:val="a"/>
      </w:pPr>
      <w:r>
        <w:t>在页面中进行列表展现</w:t>
      </w:r>
    </w:p>
    <w:p w:rsidR="007366EB" w:rsidRDefault="004A2756" w:rsidP="004513A1">
      <w:pPr>
        <w:pStyle w:val="a"/>
        <w:numPr>
          <w:ilvl w:val="0"/>
          <w:numId w:val="0"/>
        </w:numPr>
      </w:pPr>
      <w:r>
        <w:rPr>
          <w:noProof/>
        </w:rPr>
        <w:drawing>
          <wp:inline distT="0" distB="0" distL="0" distR="0">
            <wp:extent cx="5274310" cy="3049726"/>
            <wp:effectExtent l="0" t="0" r="0" b="0"/>
            <wp:docPr id="29" name="图片 29" descr="E:\民政\项目交接文档\马文明\02fuwuyingyong\0201zongheliucheng\020101budget\02010102\04_new_bud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E:\民政\项目交接文档\马文明\02fuwuyingyong\0201zongheliucheng\020101budget\02010102\04_new_budge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049726"/>
                    </a:xfrm>
                    <a:prstGeom prst="rect">
                      <a:avLst/>
                    </a:prstGeom>
                    <a:noFill/>
                    <a:ln>
                      <a:noFill/>
                    </a:ln>
                  </pic:spPr>
                </pic:pic>
              </a:graphicData>
            </a:graphic>
          </wp:inline>
        </w:drawing>
      </w:r>
    </w:p>
    <w:p w:rsidR="002F1124" w:rsidRPr="002F1124" w:rsidRDefault="002F1124" w:rsidP="002F1124">
      <w:pPr>
        <w:pStyle w:val="4"/>
      </w:pPr>
      <w:r w:rsidRPr="002F1124">
        <w:t>保存</w:t>
      </w:r>
    </w:p>
    <w:p w:rsidR="00C34F21" w:rsidRPr="00C34F21" w:rsidRDefault="00C34F21" w:rsidP="00C34F21">
      <w:pPr>
        <w:ind w:firstLine="420"/>
      </w:pPr>
      <w:r w:rsidRPr="00C34F21">
        <w:t>服务器端需要进行的操作：</w:t>
      </w:r>
    </w:p>
    <w:p w:rsidR="00C34F21" w:rsidRPr="00C34F21" w:rsidRDefault="00C34F21" w:rsidP="00C34F21">
      <w:pPr>
        <w:pStyle w:val="a"/>
      </w:pPr>
      <w:r w:rsidRPr="00C34F21">
        <w:t>创建全局预算记录，写入【Lg_budget_global全局预算表】，得到全局预算id</w:t>
      </w:r>
    </w:p>
    <w:p w:rsidR="00C34F21" w:rsidRPr="00C34F21" w:rsidRDefault="00C34F21" w:rsidP="00C34F21">
      <w:pPr>
        <w:pStyle w:val="a"/>
      </w:pPr>
      <w:r w:rsidRPr="00C34F21">
        <w:t>对本单位的业务科室创建科室预算，写入【Lg_budget_department预算2科室明细】，同时关联“全局预算id”</w:t>
      </w:r>
    </w:p>
    <w:p w:rsidR="00C34F21" w:rsidRPr="00C34F21" w:rsidRDefault="00C34F21" w:rsidP="00C34F21">
      <w:pPr>
        <w:pStyle w:val="a"/>
      </w:pPr>
      <w:r w:rsidRPr="00C34F21">
        <w:t>根据选择的标准项目的项目类别，关联标准项目表，写入每个科室中，能够进行预算的标准项目， 每个标准项目创建一条记录，记录到【预算3项目明细lg_budget_item】</w:t>
      </w:r>
    </w:p>
    <w:p w:rsidR="00C34F21" w:rsidRPr="00C34F21" w:rsidRDefault="00C34F21" w:rsidP="00C34F21">
      <w:pPr>
        <w:pStyle w:val="a"/>
      </w:pPr>
      <w:r w:rsidRPr="00C34F21">
        <w:t>针对每个科室，统计该科室的项目明细的数量，更新到【Lg_budget_department预算2科室明细】中；</w:t>
      </w:r>
    </w:p>
    <w:p w:rsidR="00C34F21" w:rsidRPr="00C34F21" w:rsidRDefault="00C34F21" w:rsidP="00C34F21">
      <w:pPr>
        <w:pStyle w:val="a"/>
      </w:pPr>
      <w:r w:rsidRPr="00C34F21">
        <w:t>汇总此全局预算id相关的科室数量，更新到【Lg_budget_global全局预算表】。</w:t>
      </w:r>
    </w:p>
    <w:p w:rsidR="007366EB" w:rsidRDefault="00BC3F16" w:rsidP="004513A1">
      <w:pPr>
        <w:pStyle w:val="a"/>
        <w:numPr>
          <w:ilvl w:val="0"/>
          <w:numId w:val="0"/>
        </w:numPr>
      </w:pPr>
      <w:r>
        <w:rPr>
          <w:noProof/>
        </w:rPr>
        <w:lastRenderedPageBreak/>
        <w:drawing>
          <wp:inline distT="0" distB="0" distL="0" distR="0">
            <wp:extent cx="4924425" cy="5495925"/>
            <wp:effectExtent l="0" t="0" r="0" b="0"/>
            <wp:docPr id="30" name="图片 30" descr="E:\民政\项目交接文档\马文明\02fuwuyingyong\0201zongheliucheng\020101budget\02010102\05_data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民政\项目交接文档\马文明\02fuwuyingyong\0201zongheliucheng\020101budget\02010102\05_data_flow.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4425" cy="5495925"/>
                    </a:xfrm>
                    <a:prstGeom prst="rect">
                      <a:avLst/>
                    </a:prstGeom>
                    <a:noFill/>
                    <a:ln>
                      <a:noFill/>
                    </a:ln>
                  </pic:spPr>
                </pic:pic>
              </a:graphicData>
            </a:graphic>
          </wp:inline>
        </w:drawing>
      </w:r>
    </w:p>
    <w:p w:rsidR="00164BC6" w:rsidRDefault="00164BC6" w:rsidP="00164BC6">
      <w:pPr>
        <w:pStyle w:val="3"/>
      </w:pPr>
      <w:r>
        <w:t>重新布置预算</w:t>
      </w:r>
    </w:p>
    <w:p w:rsidR="00164BC6" w:rsidRDefault="00164BC6" w:rsidP="00AF5F95">
      <w:pPr>
        <w:pStyle w:val="a"/>
      </w:pPr>
      <w:r>
        <w:t>当全局预算状态为“预算启动”状态的时候，财务科能够进行“查询布置预算”的操作。</w:t>
      </w:r>
    </w:p>
    <w:p w:rsidR="00164BC6" w:rsidRDefault="00164BC6" w:rsidP="00AF5F95">
      <w:pPr>
        <w:pStyle w:val="a"/>
      </w:pPr>
      <w:r>
        <w:t>根据全局预算id进行删除操作。</w:t>
      </w:r>
    </w:p>
    <w:p w:rsidR="007366EB" w:rsidRDefault="00E7309B" w:rsidP="004513A1">
      <w:pPr>
        <w:pStyle w:val="a"/>
        <w:numPr>
          <w:ilvl w:val="0"/>
          <w:numId w:val="0"/>
        </w:numPr>
      </w:pPr>
      <w:r>
        <w:rPr>
          <w:noProof/>
        </w:rPr>
        <w:lastRenderedPageBreak/>
        <w:drawing>
          <wp:inline distT="0" distB="0" distL="0" distR="0">
            <wp:extent cx="4762500" cy="5505450"/>
            <wp:effectExtent l="0" t="0" r="0" b="0"/>
            <wp:docPr id="31" name="图片 31" descr="E:\民政\项目交接文档\马文明\02fuwuyingyong\0201zongheliucheng\020101budget\02010102\06_del_by_global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民政\项目交接文档\马文明\02fuwuyingyong\0201zongheliucheng\020101budget\02010102\06_del_by_globali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62500" cy="5505450"/>
                    </a:xfrm>
                    <a:prstGeom prst="rect">
                      <a:avLst/>
                    </a:prstGeom>
                    <a:noFill/>
                    <a:ln>
                      <a:noFill/>
                    </a:ln>
                  </pic:spPr>
                </pic:pic>
              </a:graphicData>
            </a:graphic>
          </wp:inline>
        </w:drawing>
      </w:r>
    </w:p>
    <w:p w:rsidR="00AF2091" w:rsidRDefault="00AF2091" w:rsidP="00AF2091">
      <w:pPr>
        <w:pStyle w:val="4"/>
      </w:pPr>
      <w:r>
        <w:t>操作的过程为：</w:t>
      </w:r>
    </w:p>
    <w:p w:rsidR="00AF2091" w:rsidRDefault="00AF2091" w:rsidP="00AF2091">
      <w:pPr>
        <w:pStyle w:val="a"/>
      </w:pPr>
      <w:r>
        <w:t>根据选中的记录，来对这条记录对应的全局预算id的相关数据进行分别删除；</w:t>
      </w:r>
    </w:p>
    <w:p w:rsidR="00AF2091" w:rsidRDefault="00AF2091" w:rsidP="00A903A7">
      <w:pPr>
        <w:pStyle w:val="a"/>
        <w:numPr>
          <w:ilvl w:val="1"/>
          <w:numId w:val="3"/>
        </w:numPr>
      </w:pPr>
      <w:r>
        <w:t>预算5对象明细 lg_budget_object</w:t>
      </w:r>
    </w:p>
    <w:p w:rsidR="00AF2091" w:rsidRDefault="00AF2091" w:rsidP="00A903A7">
      <w:pPr>
        <w:pStyle w:val="a"/>
        <w:numPr>
          <w:ilvl w:val="1"/>
          <w:numId w:val="3"/>
        </w:numPr>
      </w:pPr>
      <w:r>
        <w:t>预算4分类明细 lg_budget_category</w:t>
      </w:r>
    </w:p>
    <w:p w:rsidR="00AF2091" w:rsidRDefault="00AF2091" w:rsidP="00A903A7">
      <w:pPr>
        <w:pStyle w:val="a"/>
        <w:numPr>
          <w:ilvl w:val="1"/>
          <w:numId w:val="3"/>
        </w:numPr>
      </w:pPr>
      <w:r>
        <w:t>预算3项目明细 lg_budget_item</w:t>
      </w:r>
    </w:p>
    <w:p w:rsidR="00AF2091" w:rsidRDefault="00AF2091" w:rsidP="00A903A7">
      <w:pPr>
        <w:pStyle w:val="a"/>
        <w:numPr>
          <w:ilvl w:val="1"/>
          <w:numId w:val="3"/>
        </w:numPr>
      </w:pPr>
      <w:r>
        <w:t>预算2科室明细 lg_budget_department</w:t>
      </w:r>
    </w:p>
    <w:p w:rsidR="00AF2091" w:rsidRDefault="00AF2091" w:rsidP="00A903A7">
      <w:pPr>
        <w:pStyle w:val="a"/>
        <w:numPr>
          <w:ilvl w:val="1"/>
          <w:numId w:val="3"/>
        </w:numPr>
      </w:pPr>
      <w:r>
        <w:t>预算1全局 lg_budget_global</w:t>
      </w:r>
    </w:p>
    <w:p w:rsidR="00AF2091" w:rsidRDefault="00AF2091" w:rsidP="00AF2091">
      <w:pPr>
        <w:pStyle w:val="a"/>
      </w:pPr>
      <w:r>
        <w:t>删除完成后，其他的操作步骤同“布置预算”</w:t>
      </w:r>
    </w:p>
    <w:p w:rsidR="00AF2091" w:rsidRDefault="00AF2091" w:rsidP="00811617">
      <w:pPr>
        <w:pStyle w:val="4"/>
      </w:pPr>
      <w:bookmarkStart w:id="15" w:name="注意事项"/>
      <w:bookmarkEnd w:id="15"/>
      <w:r>
        <w:t>注意事项</w:t>
      </w:r>
    </w:p>
    <w:p w:rsidR="00AF2091" w:rsidRDefault="00AF2091" w:rsidP="00811617">
      <w:pPr>
        <w:pStyle w:val="a"/>
      </w:pPr>
      <w:r>
        <w:t>重新布置预算后，各个业务科室自行生成的数据都会被清空，</w:t>
      </w:r>
    </w:p>
    <w:p w:rsidR="00AF2091" w:rsidRDefault="00AF2091" w:rsidP="00811617">
      <w:pPr>
        <w:pStyle w:val="a"/>
      </w:pPr>
      <w:r>
        <w:t>每次生成的对象是不同的。</w:t>
      </w:r>
    </w:p>
    <w:p w:rsidR="00AF2091" w:rsidRDefault="00AF2091" w:rsidP="00811617">
      <w:pPr>
        <w:pStyle w:val="3"/>
      </w:pPr>
      <w:bookmarkStart w:id="16" w:name="下一步-&gt;业务科室生成预算"/>
      <w:bookmarkEnd w:id="16"/>
      <w:r>
        <w:t>下一步-&gt;业务科室生成预算</w:t>
      </w:r>
    </w:p>
    <w:p w:rsidR="00AF2091" w:rsidRDefault="00AF2091" w:rsidP="00811617">
      <w:pPr>
        <w:ind w:firstLine="420"/>
      </w:pPr>
      <w:r>
        <w:t>需要各个业务科室进行如下的操作</w:t>
      </w:r>
    </w:p>
    <w:p w:rsidR="00AF2091" w:rsidRDefault="00AF2091" w:rsidP="00811617">
      <w:pPr>
        <w:pStyle w:val="a"/>
      </w:pPr>
      <w:r>
        <w:t>生成新年度的部门参数</w:t>
      </w:r>
    </w:p>
    <w:p w:rsidR="00AF2091" w:rsidRDefault="00AF2091" w:rsidP="00811617">
      <w:pPr>
        <w:pStyle w:val="a"/>
      </w:pPr>
      <w:r>
        <w:lastRenderedPageBreak/>
        <w:t>对本科室的预算进行生成操作，具体请参考</w:t>
      </w:r>
      <w:hyperlink r:id="rId37" w:history="1">
        <w:r>
          <w:rPr>
            <w:rStyle w:val="aa"/>
            <w:rFonts w:ascii="Arial" w:hAnsi="Arial" w:cs="Arial"/>
          </w:rPr>
          <w:t>业务科室生成预算</w:t>
        </w:r>
      </w:hyperlink>
    </w:p>
    <w:p w:rsidR="00AF2091" w:rsidRDefault="00AF2091" w:rsidP="00811617">
      <w:pPr>
        <w:pStyle w:val="3"/>
      </w:pPr>
      <w:bookmarkStart w:id="17" w:name="TODO未实现的功能"/>
      <w:bookmarkEnd w:id="17"/>
      <w:r>
        <w:t>TODO未实现的功能</w:t>
      </w:r>
    </w:p>
    <w:p w:rsidR="00AF2091" w:rsidRDefault="00AF2091" w:rsidP="00811617">
      <w:pPr>
        <w:pStyle w:val="a"/>
      </w:pPr>
      <w:r>
        <w:t>财务科取消审核后，按理说，需要各个业务科室能够再次进行编辑操作，但是，因为需要经过领导审批后，财务科才能够上报财政，所以，即使全局预算状态改为取消审批，但是科室预算状态仍然是“领导审批”，并且，领导审批后状态没法回退，因此，科室仍然无法进行“再次生成预算数据”的操作。</w:t>
      </w:r>
    </w:p>
    <w:p w:rsidR="007366EB" w:rsidRDefault="005547DD" w:rsidP="005547DD">
      <w:pPr>
        <w:pStyle w:val="2"/>
      </w:pPr>
      <w:r>
        <w:t>业务科室生成预算</w:t>
      </w:r>
    </w:p>
    <w:p w:rsidR="005547DD" w:rsidRPr="005547DD" w:rsidRDefault="005547DD" w:rsidP="005547DD">
      <w:pPr>
        <w:pStyle w:val="3"/>
      </w:pPr>
      <w:r w:rsidRPr="005547DD">
        <w:t>概述</w:t>
      </w:r>
    </w:p>
    <w:p w:rsidR="005547DD" w:rsidRDefault="005547DD" w:rsidP="005547DD">
      <w:pPr>
        <w:pStyle w:val="a"/>
      </w:pPr>
      <w:r>
        <w:t>以区县局科室的身份登录系统，在“服务应用”-&gt;“预算管理”-&gt;“科室预算”模块中进行相关操作。</w:t>
      </w:r>
    </w:p>
    <w:p w:rsidR="00536F18" w:rsidRDefault="00B30A1C" w:rsidP="004513A1">
      <w:pPr>
        <w:pStyle w:val="a"/>
        <w:numPr>
          <w:ilvl w:val="0"/>
          <w:numId w:val="0"/>
        </w:numPr>
      </w:pPr>
      <w:r>
        <w:rPr>
          <w:noProof/>
        </w:rPr>
        <w:drawing>
          <wp:inline distT="0" distB="0" distL="0" distR="0">
            <wp:extent cx="5274310" cy="1640896"/>
            <wp:effectExtent l="0" t="0" r="0" b="0"/>
            <wp:docPr id="32" name="图片 32" descr="E:\民政\项目交接文档\马文明\02fuwuyingyong\0201zongheliucheng\020101budget\02010103\01_main_htm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E:\民政\项目交接文档\马文明\02fuwuyingyong\0201zongheliucheng\020101budget\02010103\01_main_html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640896"/>
                    </a:xfrm>
                    <a:prstGeom prst="rect">
                      <a:avLst/>
                    </a:prstGeom>
                    <a:noFill/>
                    <a:ln>
                      <a:noFill/>
                    </a:ln>
                  </pic:spPr>
                </pic:pic>
              </a:graphicData>
            </a:graphic>
          </wp:inline>
        </w:drawing>
      </w:r>
    </w:p>
    <w:p w:rsidR="00903640" w:rsidRPr="00903640" w:rsidRDefault="00903640" w:rsidP="00163E18">
      <w:pPr>
        <w:pStyle w:val="a"/>
      </w:pPr>
      <w:r w:rsidRPr="00903640">
        <w:t>页面分为了四个部分</w:t>
      </w:r>
    </w:p>
    <w:p w:rsidR="00903640" w:rsidRPr="00903640" w:rsidRDefault="00903640" w:rsidP="00A903A7">
      <w:pPr>
        <w:pStyle w:val="a"/>
        <w:numPr>
          <w:ilvl w:val="1"/>
          <w:numId w:val="3"/>
        </w:numPr>
      </w:pPr>
      <w:r w:rsidRPr="00903640">
        <w:t>全局预算，虽然叫全局预算，但是现实的内容，是当前科室的各个年代的预算情况，同财务科“全局预算”中5个页签的第二个页签“科室预算”的内容一致。但不是一套jsp页面。</w:t>
      </w:r>
    </w:p>
    <w:p w:rsidR="00903640" w:rsidRPr="00903640" w:rsidRDefault="00903640" w:rsidP="00A903A7">
      <w:pPr>
        <w:pStyle w:val="a"/>
        <w:numPr>
          <w:ilvl w:val="1"/>
          <w:numId w:val="3"/>
        </w:numPr>
      </w:pPr>
      <w:r w:rsidRPr="00903640">
        <w:t>项目明细，由查看按钮触发进入，传入当前行的记录id和全局预算id。</w:t>
      </w:r>
    </w:p>
    <w:p w:rsidR="00903640" w:rsidRPr="00903640" w:rsidRDefault="00903640" w:rsidP="00A903A7">
      <w:pPr>
        <w:pStyle w:val="a"/>
        <w:numPr>
          <w:ilvl w:val="1"/>
          <w:numId w:val="3"/>
        </w:numPr>
      </w:pPr>
      <w:r w:rsidRPr="00903640">
        <w:t>分类明细，由查看按钮触发进入，传入当前行的记录id和全局预算id。</w:t>
      </w:r>
    </w:p>
    <w:p w:rsidR="00903640" w:rsidRPr="00903640" w:rsidRDefault="00903640" w:rsidP="00A903A7">
      <w:pPr>
        <w:pStyle w:val="a"/>
        <w:numPr>
          <w:ilvl w:val="1"/>
          <w:numId w:val="3"/>
        </w:numPr>
      </w:pPr>
      <w:r w:rsidRPr="00903640">
        <w:t>对象明细，由查看按钮触发进入，传入当前行的记录id和全局预算id。</w:t>
      </w:r>
    </w:p>
    <w:p w:rsidR="00903640" w:rsidRPr="00903640" w:rsidRDefault="00903640" w:rsidP="00163E18">
      <w:pPr>
        <w:pStyle w:val="a"/>
      </w:pPr>
      <w:r w:rsidRPr="00903640">
        <w:t>业务科室的预算生成操作包括2个部分</w:t>
      </w:r>
    </w:p>
    <w:p w:rsidR="00903640" w:rsidRPr="00903640" w:rsidRDefault="00903640" w:rsidP="00A903A7">
      <w:pPr>
        <w:pStyle w:val="a"/>
        <w:numPr>
          <w:ilvl w:val="1"/>
          <w:numId w:val="3"/>
        </w:numPr>
      </w:pPr>
      <w:r w:rsidRPr="00903640">
        <w:t>生成操作</w:t>
      </w:r>
    </w:p>
    <w:p w:rsidR="00903640" w:rsidRPr="00903640" w:rsidRDefault="00903640" w:rsidP="00A903A7">
      <w:pPr>
        <w:pStyle w:val="a"/>
        <w:numPr>
          <w:ilvl w:val="1"/>
          <w:numId w:val="3"/>
        </w:numPr>
      </w:pPr>
      <w:r w:rsidRPr="00903640">
        <w:t>逐级数据汇总</w:t>
      </w:r>
    </w:p>
    <w:p w:rsidR="00536F18" w:rsidRDefault="00903640" w:rsidP="004513A1">
      <w:pPr>
        <w:pStyle w:val="a"/>
        <w:numPr>
          <w:ilvl w:val="0"/>
          <w:numId w:val="0"/>
        </w:numPr>
      </w:pPr>
      <w:r>
        <w:rPr>
          <w:noProof/>
        </w:rPr>
        <w:lastRenderedPageBreak/>
        <w:drawing>
          <wp:inline distT="0" distB="0" distL="0" distR="0">
            <wp:extent cx="5274310" cy="4471443"/>
            <wp:effectExtent l="0" t="0" r="0" b="0"/>
            <wp:docPr id="33" name="图片 33" descr="E:\民政\项目交接文档\马文明\02fuwuyingyong\0201zongheliucheng\020101budget\02010103\09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民政\项目交接文档\马文明\02fuwuyingyong\0201zongheliucheng\020101budget\02010103\09_flow.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471443"/>
                    </a:xfrm>
                    <a:prstGeom prst="rect">
                      <a:avLst/>
                    </a:prstGeom>
                    <a:noFill/>
                    <a:ln>
                      <a:noFill/>
                    </a:ln>
                  </pic:spPr>
                </pic:pic>
              </a:graphicData>
            </a:graphic>
          </wp:inline>
        </w:drawing>
      </w:r>
    </w:p>
    <w:p w:rsidR="001D4A8E" w:rsidRDefault="001D4A8E" w:rsidP="00737A56">
      <w:pPr>
        <w:pStyle w:val="3"/>
      </w:pPr>
      <w:r>
        <w:t>生成操作</w:t>
      </w:r>
    </w:p>
    <w:p w:rsidR="001D4A8E" w:rsidRDefault="001D4A8E" w:rsidP="00737A56">
      <w:pPr>
        <w:pStyle w:val="4"/>
      </w:pPr>
      <w:bookmarkStart w:id="18" w:name="页面入口"/>
      <w:bookmarkEnd w:id="18"/>
      <w:r>
        <w:t>页面入口</w:t>
      </w:r>
    </w:p>
    <w:p w:rsidR="001D4A8E" w:rsidRDefault="001D4A8E" w:rsidP="00737A56">
      <w:pPr>
        <w:pStyle w:val="a"/>
      </w:pPr>
      <w:r>
        <w:t>页面中有2个入口点来提供对当前业务科室的预算数据生成操作。</w:t>
      </w:r>
    </w:p>
    <w:p w:rsidR="001D4A8E" w:rsidRDefault="001D4A8E" w:rsidP="00A903A7">
      <w:pPr>
        <w:pStyle w:val="a"/>
        <w:numPr>
          <w:ilvl w:val="1"/>
          <w:numId w:val="3"/>
        </w:numPr>
      </w:pPr>
      <w:r>
        <w:t>“全局预算”页签的【生成】按钮</w:t>
      </w:r>
    </w:p>
    <w:p w:rsidR="001D4A8E" w:rsidRDefault="001D4A8E" w:rsidP="00A903A7">
      <w:pPr>
        <w:pStyle w:val="a"/>
        <w:numPr>
          <w:ilvl w:val="1"/>
          <w:numId w:val="3"/>
        </w:numPr>
      </w:pPr>
      <w:r>
        <w:t>从“全局预算”页签点击“查看”后，进入到“项目明细”页签，页面左下角的【重新生成】</w:t>
      </w:r>
    </w:p>
    <w:p w:rsidR="00536F18" w:rsidRDefault="005D4533" w:rsidP="004513A1">
      <w:pPr>
        <w:pStyle w:val="a"/>
        <w:numPr>
          <w:ilvl w:val="0"/>
          <w:numId w:val="0"/>
        </w:numPr>
      </w:pPr>
      <w:r>
        <w:rPr>
          <w:noProof/>
        </w:rPr>
        <w:lastRenderedPageBreak/>
        <w:drawing>
          <wp:inline distT="0" distB="0" distL="0" distR="0">
            <wp:extent cx="5274310" cy="3141145"/>
            <wp:effectExtent l="0" t="0" r="0" b="0"/>
            <wp:docPr id="34" name="图片 34" descr="E:\民政\项目交接文档\马文明\02fuwuyingyong\0201zongheliucheng\020101budget\02010103\01_main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E:\民政\项目交接文档\马文明\02fuwuyingyong\0201zongheliucheng\020101budget\02010103\01_main_htm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141145"/>
                    </a:xfrm>
                    <a:prstGeom prst="rect">
                      <a:avLst/>
                    </a:prstGeom>
                    <a:noFill/>
                    <a:ln>
                      <a:noFill/>
                    </a:ln>
                  </pic:spPr>
                </pic:pic>
              </a:graphicData>
            </a:graphic>
          </wp:inline>
        </w:drawing>
      </w:r>
    </w:p>
    <w:p w:rsidR="00315A81" w:rsidRDefault="00315A81" w:rsidP="0059456A">
      <w:pPr>
        <w:pStyle w:val="4"/>
      </w:pPr>
      <w:r>
        <w:t>科室预算的生成</w:t>
      </w:r>
    </w:p>
    <w:p w:rsidR="00315A81" w:rsidRDefault="00315A81" w:rsidP="0059456A">
      <w:pPr>
        <w:pStyle w:val="a"/>
      </w:pPr>
      <w:r>
        <w:t>页面的响应处理类：BudgetController.ajaxDoReCreate(String, HttpServletRequest)</w:t>
      </w:r>
    </w:p>
    <w:p w:rsidR="00315A81" w:rsidRDefault="00315A81" w:rsidP="0059456A">
      <w:pPr>
        <w:pStyle w:val="a"/>
      </w:pPr>
      <w:r>
        <w:t>针对不同科室的业务规则不同，统一创建了IBudgetDataGenerater接口进行数据的生成操作。</w:t>
      </w:r>
    </w:p>
    <w:p w:rsidR="00315A81" w:rsidRDefault="00315A81" w:rsidP="00A903A7">
      <w:pPr>
        <w:pStyle w:val="a"/>
        <w:numPr>
          <w:ilvl w:val="1"/>
          <w:numId w:val="3"/>
        </w:numPr>
      </w:pPr>
      <w:r>
        <w:t>针对不同的科室类别，来加载对应的实现类进行操作。</w:t>
      </w:r>
    </w:p>
    <w:p w:rsidR="00536F18" w:rsidRDefault="0019375D" w:rsidP="004513A1">
      <w:pPr>
        <w:pStyle w:val="a"/>
        <w:numPr>
          <w:ilvl w:val="0"/>
          <w:numId w:val="0"/>
        </w:numPr>
      </w:pPr>
      <w:r>
        <w:rPr>
          <w:noProof/>
        </w:rPr>
        <w:drawing>
          <wp:inline distT="0" distB="0" distL="0" distR="0">
            <wp:extent cx="5274310" cy="3836710"/>
            <wp:effectExtent l="0" t="0" r="0" b="0"/>
            <wp:docPr id="35" name="图片 35" descr="E:\民政\项目交接文档\马文明\02fuwuyingyong\0201zongheliucheng\020101budget\02010103\02_IBudgetDataGener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民政\项目交接文档\马文明\02fuwuyingyong\0201zongheliucheng\020101budget\02010103\02_IBudgetDataGenerat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836710"/>
                    </a:xfrm>
                    <a:prstGeom prst="rect">
                      <a:avLst/>
                    </a:prstGeom>
                    <a:noFill/>
                    <a:ln>
                      <a:noFill/>
                    </a:ln>
                  </pic:spPr>
                </pic:pic>
              </a:graphicData>
            </a:graphic>
          </wp:inline>
        </w:drawing>
      </w:r>
    </w:p>
    <w:p w:rsidR="003A43F9" w:rsidRDefault="003A43F9" w:rsidP="00A903A7">
      <w:pPr>
        <w:pStyle w:val="a"/>
        <w:numPr>
          <w:ilvl w:val="1"/>
          <w:numId w:val="3"/>
        </w:numPr>
      </w:pPr>
      <w:r>
        <w:t>对象的数据生成都是基于标准项目的类别来操作，针对每一个标准项目类别，创建对应的实现类。</w:t>
      </w:r>
    </w:p>
    <w:p w:rsidR="003A43F9" w:rsidRDefault="003A43F9" w:rsidP="00A903A7">
      <w:pPr>
        <w:pStyle w:val="a"/>
        <w:numPr>
          <w:ilvl w:val="1"/>
          <w:numId w:val="3"/>
        </w:numPr>
      </w:pPr>
      <w:r>
        <w:lastRenderedPageBreak/>
        <w:t>能够生成的数据包括</w:t>
      </w:r>
    </w:p>
    <w:p w:rsidR="003A43F9" w:rsidRDefault="003A43F9" w:rsidP="00A903A7">
      <w:pPr>
        <w:pStyle w:val="a"/>
        <w:numPr>
          <w:ilvl w:val="2"/>
          <w:numId w:val="3"/>
        </w:numPr>
      </w:pPr>
      <w:r>
        <w:t>生成预算4分类明细的数据，详见</w:t>
      </w:r>
      <w:hyperlink r:id="rId42" w:history="1">
        <w:r>
          <w:rPr>
            <w:rStyle w:val="aa"/>
            <w:rFonts w:ascii="Arial" w:hAnsi="Arial" w:cs="Arial"/>
            <w:sz w:val="18"/>
            <w:szCs w:val="18"/>
          </w:rPr>
          <w:t>创建</w:t>
        </w:r>
        <w:r>
          <w:rPr>
            <w:rStyle w:val="aa"/>
            <w:rFonts w:ascii="Arial" w:hAnsi="Arial" w:cs="Arial"/>
            <w:sz w:val="18"/>
            <w:szCs w:val="18"/>
          </w:rPr>
          <w:t>“</w:t>
        </w:r>
        <w:r>
          <w:rPr>
            <w:rStyle w:val="aa"/>
            <w:rFonts w:ascii="Arial" w:hAnsi="Arial" w:cs="Arial"/>
            <w:sz w:val="18"/>
            <w:szCs w:val="18"/>
          </w:rPr>
          <w:t>预算</w:t>
        </w:r>
        <w:r>
          <w:rPr>
            <w:rStyle w:val="aa"/>
            <w:rFonts w:ascii="Arial" w:hAnsi="Arial" w:cs="Arial"/>
            <w:sz w:val="18"/>
            <w:szCs w:val="18"/>
          </w:rPr>
          <w:t>4</w:t>
        </w:r>
        <w:r>
          <w:rPr>
            <w:rStyle w:val="aa"/>
            <w:rFonts w:ascii="Arial" w:hAnsi="Arial" w:cs="Arial"/>
            <w:sz w:val="18"/>
            <w:szCs w:val="18"/>
          </w:rPr>
          <w:t>分类明细</w:t>
        </w:r>
        <w:r>
          <w:rPr>
            <w:rStyle w:val="aa"/>
            <w:rFonts w:ascii="Arial" w:hAnsi="Arial" w:cs="Arial"/>
            <w:sz w:val="18"/>
            <w:szCs w:val="18"/>
          </w:rPr>
          <w:t>”</w:t>
        </w:r>
        <w:r>
          <w:rPr>
            <w:rStyle w:val="aa"/>
            <w:rFonts w:ascii="Arial" w:hAnsi="Arial" w:cs="Arial"/>
            <w:sz w:val="18"/>
            <w:szCs w:val="18"/>
          </w:rPr>
          <w:t>数据的思路</w:t>
        </w:r>
      </w:hyperlink>
    </w:p>
    <w:p w:rsidR="003A43F9" w:rsidRDefault="003A43F9" w:rsidP="00A903A7">
      <w:pPr>
        <w:pStyle w:val="a"/>
        <w:numPr>
          <w:ilvl w:val="2"/>
          <w:numId w:val="3"/>
        </w:numPr>
      </w:pPr>
      <w:r>
        <w:t>生成预算5对象明细的数据，详见</w:t>
      </w:r>
      <w:hyperlink r:id="rId43" w:anchor="基于标准项目生成" w:history="1">
        <w:r>
          <w:rPr>
            <w:rStyle w:val="aa"/>
            <w:rFonts w:ascii="Arial" w:hAnsi="Arial" w:cs="Arial"/>
            <w:sz w:val="18"/>
            <w:szCs w:val="18"/>
          </w:rPr>
          <w:t>#</w:t>
        </w:r>
        <w:r>
          <w:rPr>
            <w:rStyle w:val="aa"/>
            <w:rFonts w:ascii="Arial" w:hAnsi="Arial" w:cs="Arial"/>
            <w:sz w:val="18"/>
            <w:szCs w:val="18"/>
          </w:rPr>
          <w:t>基于标准项目生成</w:t>
        </w:r>
        <w:r>
          <w:rPr>
            <w:rStyle w:val="aa"/>
            <w:rFonts w:ascii="Arial" w:hAnsi="Arial" w:cs="Arial"/>
            <w:sz w:val="18"/>
            <w:szCs w:val="18"/>
          </w:rPr>
          <w:t>“</w:t>
        </w:r>
        <w:r>
          <w:rPr>
            <w:rStyle w:val="aa"/>
            <w:rFonts w:ascii="Arial" w:hAnsi="Arial" w:cs="Arial"/>
            <w:sz w:val="18"/>
            <w:szCs w:val="18"/>
          </w:rPr>
          <w:t>预算</w:t>
        </w:r>
        <w:r>
          <w:rPr>
            <w:rStyle w:val="aa"/>
            <w:rFonts w:ascii="Arial" w:hAnsi="Arial" w:cs="Arial"/>
            <w:sz w:val="18"/>
            <w:szCs w:val="18"/>
          </w:rPr>
          <w:t>5</w:t>
        </w:r>
        <w:r>
          <w:rPr>
            <w:rStyle w:val="aa"/>
            <w:rFonts w:ascii="Arial" w:hAnsi="Arial" w:cs="Arial"/>
            <w:sz w:val="18"/>
            <w:szCs w:val="18"/>
          </w:rPr>
          <w:t>对象明细</w:t>
        </w:r>
        <w:r>
          <w:rPr>
            <w:rStyle w:val="aa"/>
            <w:rFonts w:ascii="Arial" w:hAnsi="Arial" w:cs="Arial"/>
            <w:sz w:val="18"/>
            <w:szCs w:val="18"/>
          </w:rPr>
          <w:t>”</w:t>
        </w:r>
      </w:hyperlink>
    </w:p>
    <w:p w:rsidR="003A43F9" w:rsidRDefault="003A43F9" w:rsidP="00A903A7">
      <w:pPr>
        <w:pStyle w:val="a"/>
        <w:numPr>
          <w:ilvl w:val="2"/>
          <w:numId w:val="3"/>
        </w:numPr>
      </w:pPr>
      <w:r>
        <w:t>逐级汇总相关分类的预算金额，详见</w:t>
      </w:r>
      <w:hyperlink r:id="rId44" w:anchor="逐级汇总数量和预算金额" w:history="1">
        <w:r>
          <w:rPr>
            <w:rStyle w:val="aa"/>
            <w:rFonts w:ascii="Arial" w:hAnsi="Arial" w:cs="Arial"/>
            <w:sz w:val="18"/>
            <w:szCs w:val="18"/>
          </w:rPr>
          <w:t>#</w:t>
        </w:r>
        <w:r>
          <w:rPr>
            <w:rStyle w:val="aa"/>
            <w:rFonts w:ascii="Arial" w:hAnsi="Arial" w:cs="Arial"/>
            <w:sz w:val="18"/>
            <w:szCs w:val="18"/>
          </w:rPr>
          <w:t>逐级汇总数量和预算金额</w:t>
        </w:r>
      </w:hyperlink>
    </w:p>
    <w:p w:rsidR="003A43F9" w:rsidRDefault="003A43F9" w:rsidP="00A903A7">
      <w:pPr>
        <w:pStyle w:val="a"/>
        <w:numPr>
          <w:ilvl w:val="2"/>
          <w:numId w:val="3"/>
        </w:numPr>
      </w:pPr>
      <w:r>
        <w:t>完成本科室的生成动作</w:t>
      </w:r>
    </w:p>
    <w:p w:rsidR="003A43F9" w:rsidRDefault="003A43F9" w:rsidP="00D60325">
      <w:pPr>
        <w:pStyle w:val="4"/>
      </w:pPr>
      <w:bookmarkStart w:id="19" w:name="创建“预算4分类明细”数据的思路"/>
      <w:bookmarkEnd w:id="19"/>
      <w:r>
        <w:t>创建“预算4分类明细”数据的思路</w:t>
      </w:r>
    </w:p>
    <w:p w:rsidR="003A43F9" w:rsidRDefault="003A43F9" w:rsidP="00B84B2A">
      <w:pPr>
        <w:pStyle w:val="a"/>
      </w:pPr>
      <w:r>
        <w:t>lg_budget_category预算4分类明细表，主要用来分类方式存储预算对象的类别信息情况。</w:t>
      </w:r>
    </w:p>
    <w:p w:rsidR="00536F18" w:rsidRDefault="00167946" w:rsidP="004513A1">
      <w:pPr>
        <w:pStyle w:val="a"/>
        <w:numPr>
          <w:ilvl w:val="0"/>
          <w:numId w:val="0"/>
        </w:numPr>
      </w:pPr>
      <w:r>
        <w:rPr>
          <w:noProof/>
        </w:rPr>
        <w:drawing>
          <wp:inline distT="0" distB="0" distL="0" distR="0">
            <wp:extent cx="5274310" cy="2103864"/>
            <wp:effectExtent l="0" t="0" r="0" b="0"/>
            <wp:docPr id="36" name="图片 36" descr="E:\民政\项目交接文档\马文明\02fuwuyingyong\0201zongheliucheng\020101budget\02010103\07_catalog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民政\项目交接文档\马文明\02fuwuyingyong\0201zongheliucheng\020101budget\02010103\07_catalog_html.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103864"/>
                    </a:xfrm>
                    <a:prstGeom prst="rect">
                      <a:avLst/>
                    </a:prstGeom>
                    <a:noFill/>
                    <a:ln>
                      <a:noFill/>
                    </a:ln>
                  </pic:spPr>
                </pic:pic>
              </a:graphicData>
            </a:graphic>
          </wp:inline>
        </w:drawing>
      </w:r>
    </w:p>
    <w:p w:rsidR="00536F18" w:rsidRDefault="00B16BD6" w:rsidP="00B84B2A">
      <w:pPr>
        <w:pStyle w:val="a"/>
      </w:pPr>
      <w:r>
        <w:t>主要用来和参数表的相同标准项目进行匹配操作，插入到预算4分类明细表中。</w:t>
      </w:r>
    </w:p>
    <w:p w:rsidR="00536F18" w:rsidRDefault="00612939" w:rsidP="004513A1">
      <w:pPr>
        <w:pStyle w:val="a"/>
        <w:numPr>
          <w:ilvl w:val="0"/>
          <w:numId w:val="0"/>
        </w:numPr>
      </w:pPr>
      <w:r>
        <w:rPr>
          <w:noProof/>
        </w:rPr>
        <w:lastRenderedPageBreak/>
        <w:drawing>
          <wp:inline distT="0" distB="0" distL="0" distR="0">
            <wp:extent cx="5274310" cy="5228332"/>
            <wp:effectExtent l="0" t="0" r="0" b="0"/>
            <wp:docPr id="37" name="图片 37" descr="E:\民政\项目交接文档\马文明\02fuwuyingyong\0201zongheliucheng\020101budget\02010103\08_dataflow_cat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民政\项目交接文档\马文明\02fuwuyingyong\0201zongheliucheng\020101budget\02010103\08_dataflow_catalo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5228332"/>
                    </a:xfrm>
                    <a:prstGeom prst="rect">
                      <a:avLst/>
                    </a:prstGeom>
                    <a:noFill/>
                    <a:ln>
                      <a:noFill/>
                    </a:ln>
                  </pic:spPr>
                </pic:pic>
              </a:graphicData>
            </a:graphic>
          </wp:inline>
        </w:drawing>
      </w:r>
    </w:p>
    <w:p w:rsidR="00927682" w:rsidRDefault="00927682" w:rsidP="0041680F">
      <w:pPr>
        <w:pStyle w:val="4"/>
      </w:pPr>
      <w:r>
        <w:t>基于标准项目生成“预算5对象明细”</w:t>
      </w:r>
    </w:p>
    <w:p w:rsidR="00927682" w:rsidRDefault="00927682" w:rsidP="0041680F">
      <w:pPr>
        <w:pStyle w:val="a"/>
      </w:pPr>
      <w:r>
        <w:t>不同的业务科室，有不同的标准项目</w:t>
      </w:r>
    </w:p>
    <w:p w:rsidR="00927682" w:rsidRDefault="00927682" w:rsidP="0041680F">
      <w:pPr>
        <w:pStyle w:val="a"/>
      </w:pPr>
      <w:r>
        <w:t>每个标准项目，对应不同的受众对象。</w:t>
      </w:r>
    </w:p>
    <w:p w:rsidR="00927682" w:rsidRDefault="00927682" w:rsidP="0041680F">
      <w:pPr>
        <w:pStyle w:val="a"/>
      </w:pPr>
      <w:r>
        <w:t>因此，针对每一个参与预算的标准项目，开发针对这类项目的对象加载方式，写入到表“lg_budget_object预算5对象明细”中。</w:t>
      </w:r>
    </w:p>
    <w:p w:rsidR="00612939" w:rsidRDefault="00971E05" w:rsidP="004513A1">
      <w:pPr>
        <w:pStyle w:val="a"/>
        <w:numPr>
          <w:ilvl w:val="0"/>
          <w:numId w:val="0"/>
        </w:numPr>
      </w:pPr>
      <w:r>
        <w:rPr>
          <w:noProof/>
        </w:rPr>
        <w:drawing>
          <wp:inline distT="0" distB="0" distL="0" distR="0">
            <wp:extent cx="4581525" cy="1971675"/>
            <wp:effectExtent l="0" t="0" r="0" b="0"/>
            <wp:docPr id="38" name="图片 38" descr="E:\民政\项目交接文档\马文明\02fuwuyingyong\0201zongheliucheng\020101budget\02010103\04_DefaultDS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E:\民政\项目交接文档\马文明\02fuwuyingyong\0201zongheliucheng\020101budget\02010103\04_DefaultDSI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525" cy="1971675"/>
                    </a:xfrm>
                    <a:prstGeom prst="rect">
                      <a:avLst/>
                    </a:prstGeom>
                    <a:noFill/>
                    <a:ln>
                      <a:noFill/>
                    </a:ln>
                  </pic:spPr>
                </pic:pic>
              </a:graphicData>
            </a:graphic>
          </wp:inline>
        </w:drawing>
      </w:r>
    </w:p>
    <w:p w:rsidR="00612939" w:rsidRDefault="00971E05" w:rsidP="004513A1">
      <w:pPr>
        <w:pStyle w:val="a"/>
        <w:numPr>
          <w:ilvl w:val="0"/>
          <w:numId w:val="0"/>
        </w:numPr>
      </w:pPr>
      <w:r>
        <w:rPr>
          <w:noProof/>
        </w:rPr>
        <w:lastRenderedPageBreak/>
        <w:drawing>
          <wp:inline distT="0" distB="0" distL="0" distR="0">
            <wp:extent cx="4524375" cy="6334125"/>
            <wp:effectExtent l="0" t="0" r="0" b="0"/>
            <wp:docPr id="39" name="图片 39" descr="E:\民政\项目交接文档\马文明\02fuwuyingyong\0201zongheliucheng\020101budget\02010103\03_IBudgetDataStandItemGener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民政\项目交接文档\马文明\02fuwuyingyong\0201zongheliucheng\020101budget\02010103\03_IBudgetDataStandItemGenerater.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4375" cy="6334125"/>
                    </a:xfrm>
                    <a:prstGeom prst="rect">
                      <a:avLst/>
                    </a:prstGeom>
                    <a:noFill/>
                    <a:ln>
                      <a:noFill/>
                    </a:ln>
                  </pic:spPr>
                </pic:pic>
              </a:graphicData>
            </a:graphic>
          </wp:inline>
        </w:drawing>
      </w:r>
    </w:p>
    <w:p w:rsidR="0095746F" w:rsidRDefault="0095746F" w:rsidP="0041680F">
      <w:pPr>
        <w:pStyle w:val="a"/>
      </w:pPr>
      <w:r>
        <w:t>生成过程</w:t>
      </w:r>
    </w:p>
    <w:p w:rsidR="0095746F" w:rsidRDefault="0095746F" w:rsidP="00A903A7">
      <w:pPr>
        <w:pStyle w:val="a"/>
        <w:numPr>
          <w:ilvl w:val="1"/>
          <w:numId w:val="3"/>
        </w:numPr>
      </w:pPr>
      <w:r>
        <w:t>关联参数表，通过参数的类别和对象表的相关类别关联起来，来确定符合参数定义的对象范围。</w:t>
      </w:r>
    </w:p>
    <w:p w:rsidR="0095746F" w:rsidRDefault="0095746F" w:rsidP="00A903A7">
      <w:pPr>
        <w:pStyle w:val="a"/>
        <w:numPr>
          <w:ilvl w:val="1"/>
          <w:numId w:val="3"/>
        </w:numPr>
      </w:pPr>
      <w:r>
        <w:t>通过insert into select 方式直接基于数据库操作，把符合的对象写入到预算对象表中。</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INSERT INTO lg_budget_object ( ...... )</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select ......  </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 FROM  </w:t>
      </w:r>
      <w:r>
        <w:rPr>
          <w:rFonts w:ascii="Courier New" w:hAnsi="Courier New" w:cs="Courier New"/>
          <w:color w:val="112266"/>
          <w:sz w:val="18"/>
          <w:szCs w:val="18"/>
        </w:rPr>
        <w:t>相关对象表</w:t>
      </w:r>
      <w:r>
        <w:rPr>
          <w:rFonts w:ascii="Courier New" w:hAnsi="Courier New" w:cs="Courier New"/>
          <w:color w:val="112266"/>
          <w:sz w:val="18"/>
          <w:szCs w:val="18"/>
        </w:rPr>
        <w:t xml:space="preserve"> sp, lg_budget_category c, cons_department_parameter p</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 WHERE 1 = 1 </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 AND c.department_parameter_fid = p.rid </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 AND SP.area_code LIKE CONCAT( P.AREA_CODE,'%') </w:t>
      </w:r>
      <w:r>
        <w:rPr>
          <w:rFonts w:ascii="Courier New" w:hAnsi="Courier New" w:cs="Courier New"/>
          <w:color w:val="112266"/>
          <w:sz w:val="18"/>
          <w:szCs w:val="18"/>
        </w:rPr>
        <w:t>地区编码</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lastRenderedPageBreak/>
        <w:t xml:space="preserve"> AND sp.is_out_of_care=? </w:t>
      </w:r>
      <w:r>
        <w:rPr>
          <w:rFonts w:ascii="Courier New" w:hAnsi="Courier New" w:cs="Courier New"/>
          <w:color w:val="112266"/>
          <w:sz w:val="18"/>
          <w:szCs w:val="18"/>
        </w:rPr>
        <w:t>过滤条件</w:t>
      </w:r>
    </w:p>
    <w:p w:rsidR="0095746F" w:rsidRDefault="0095746F" w:rsidP="00A903A7">
      <w:pPr>
        <w:pStyle w:val="HTML"/>
        <w:numPr>
          <w:ilvl w:val="1"/>
          <w:numId w:val="6"/>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 xml:space="preserve"> AND p.finance_standard_item_type =? </w:t>
      </w:r>
      <w:r>
        <w:rPr>
          <w:rFonts w:ascii="Courier New" w:hAnsi="Courier New" w:cs="Courier New"/>
          <w:color w:val="112266"/>
          <w:sz w:val="18"/>
          <w:szCs w:val="18"/>
        </w:rPr>
        <w:t>标准项目</w:t>
      </w:r>
      <w:r>
        <w:rPr>
          <w:rFonts w:ascii="Courier New" w:hAnsi="Courier New" w:cs="Courier New"/>
          <w:color w:val="112266"/>
          <w:sz w:val="18"/>
          <w:szCs w:val="18"/>
        </w:rPr>
        <w:t>id</w:t>
      </w:r>
    </w:p>
    <w:p w:rsidR="0095746F" w:rsidRDefault="0095746F" w:rsidP="00A903A7">
      <w:pPr>
        <w:pStyle w:val="a"/>
        <w:numPr>
          <w:ilvl w:val="1"/>
          <w:numId w:val="3"/>
        </w:numPr>
      </w:pPr>
      <w:r>
        <w:t>基于系统的金额计算函数，对插入的对象计算每个对象需要发放的实际金额</w:t>
      </w:r>
    </w:p>
    <w:p w:rsidR="0095746F" w:rsidRDefault="0095746F" w:rsidP="00EB66FB">
      <w:pPr>
        <w:pStyle w:val="4"/>
      </w:pPr>
      <w:bookmarkStart w:id="20" w:name="逐级汇总数量和预算金额"/>
      <w:bookmarkEnd w:id="20"/>
      <w:r>
        <w:t>逐级汇总数量和预算金额</w:t>
      </w:r>
    </w:p>
    <w:p w:rsidR="0095746F" w:rsidRDefault="0095746F" w:rsidP="002208ED">
      <w:pPr>
        <w:pStyle w:val="a"/>
      </w:pPr>
      <w:r>
        <w:t>从下往上逐级进行汇总更新操作</w:t>
      </w:r>
    </w:p>
    <w:p w:rsidR="0095746F" w:rsidRDefault="0095746F" w:rsidP="00A903A7">
      <w:pPr>
        <w:pStyle w:val="a"/>
        <w:numPr>
          <w:ilvl w:val="1"/>
          <w:numId w:val="3"/>
        </w:numPr>
      </w:pPr>
      <w:r>
        <w:t>首先对“lg_budget_object预算5对象明细”进行汇总，更新到“lg_budget_category预算4分类明细”表中的统计列 ，</w:t>
      </w:r>
    </w:p>
    <w:p w:rsidR="0095746F" w:rsidRDefault="0095746F" w:rsidP="00A903A7">
      <w:pPr>
        <w:pStyle w:val="a"/>
        <w:numPr>
          <w:ilvl w:val="2"/>
          <w:numId w:val="3"/>
        </w:numPr>
      </w:pPr>
      <w:r>
        <w:t>amount数量</w:t>
      </w:r>
    </w:p>
    <w:p w:rsidR="0095746F" w:rsidRDefault="0095746F" w:rsidP="00A903A7">
      <w:pPr>
        <w:pStyle w:val="a"/>
        <w:numPr>
          <w:ilvl w:val="2"/>
          <w:numId w:val="3"/>
        </w:numPr>
      </w:pPr>
      <w:r>
        <w:t>budget_money 预算金额</w:t>
      </w:r>
    </w:p>
    <w:p w:rsidR="0095746F" w:rsidRDefault="0095746F" w:rsidP="00A903A7">
      <w:pPr>
        <w:pStyle w:val="a"/>
        <w:numPr>
          <w:ilvl w:val="1"/>
          <w:numId w:val="3"/>
        </w:numPr>
      </w:pPr>
      <w:r>
        <w:t>再对“lg_budget_category预算4分类明细”进行汇总，更新到“lg_budget_item预算3项目明细”表中的数量和金额列：</w:t>
      </w:r>
    </w:p>
    <w:p w:rsidR="0095746F" w:rsidRDefault="0095746F" w:rsidP="00A903A7">
      <w:pPr>
        <w:pStyle w:val="a"/>
        <w:numPr>
          <w:ilvl w:val="2"/>
          <w:numId w:val="3"/>
        </w:numPr>
      </w:pPr>
      <w:r>
        <w:t>amount数量，</w:t>
      </w:r>
    </w:p>
    <w:p w:rsidR="0095746F" w:rsidRDefault="0095746F" w:rsidP="00A903A7">
      <w:pPr>
        <w:pStyle w:val="a"/>
        <w:numPr>
          <w:ilvl w:val="2"/>
          <w:numId w:val="3"/>
        </w:numPr>
      </w:pPr>
      <w:r>
        <w:t>budget_money1 预算金额1</w:t>
      </w:r>
    </w:p>
    <w:p w:rsidR="0095746F" w:rsidRDefault="0095746F" w:rsidP="00A903A7">
      <w:pPr>
        <w:pStyle w:val="a"/>
        <w:numPr>
          <w:ilvl w:val="2"/>
          <w:numId w:val="3"/>
        </w:numPr>
      </w:pPr>
      <w:r>
        <w:t>BUDGET_APPEND_AMOUNT，追加预算笔数</w:t>
      </w:r>
    </w:p>
    <w:p w:rsidR="0095746F" w:rsidRDefault="0095746F" w:rsidP="00A903A7">
      <w:pPr>
        <w:pStyle w:val="a"/>
        <w:numPr>
          <w:ilvl w:val="2"/>
          <w:numId w:val="3"/>
        </w:numPr>
      </w:pPr>
      <w:r>
        <w:t>BUDGET_APPEND_MONEY，追加预算金额</w:t>
      </w:r>
    </w:p>
    <w:p w:rsidR="0095746F" w:rsidRDefault="0095746F" w:rsidP="00A903A7">
      <w:pPr>
        <w:pStyle w:val="a"/>
        <w:numPr>
          <w:ilvl w:val="2"/>
          <w:numId w:val="3"/>
        </w:numPr>
      </w:pPr>
      <w:r>
        <w:t>budget_money2 汇总后的预算金额</w:t>
      </w:r>
    </w:p>
    <w:p w:rsidR="0095746F" w:rsidRDefault="0095746F" w:rsidP="00A903A7">
      <w:pPr>
        <w:pStyle w:val="a"/>
        <w:numPr>
          <w:ilvl w:val="1"/>
          <w:numId w:val="3"/>
        </w:numPr>
      </w:pPr>
      <w:r>
        <w:t>然后对“lg_budget_item预算3项目明细”进行汇总，更新到“lg_budget_department 预算2科室明细”表中的数量和金额列</w:t>
      </w:r>
    </w:p>
    <w:p w:rsidR="0095746F" w:rsidRDefault="0095746F" w:rsidP="00A903A7">
      <w:pPr>
        <w:pStyle w:val="a"/>
        <w:numPr>
          <w:ilvl w:val="2"/>
          <w:numId w:val="3"/>
        </w:numPr>
      </w:pPr>
      <w:r>
        <w:t>itemTypeCount 科室的项目数量</w:t>
      </w:r>
    </w:p>
    <w:p w:rsidR="0095746F" w:rsidRDefault="0095746F" w:rsidP="00A903A7">
      <w:pPr>
        <w:pStyle w:val="a"/>
        <w:numPr>
          <w:ilvl w:val="2"/>
          <w:numId w:val="3"/>
        </w:numPr>
      </w:pPr>
      <w:r>
        <w:t>budget_money 预算金额</w:t>
      </w:r>
    </w:p>
    <w:p w:rsidR="0095746F" w:rsidRDefault="0095746F" w:rsidP="00A903A7">
      <w:pPr>
        <w:pStyle w:val="a"/>
        <w:numPr>
          <w:ilvl w:val="1"/>
          <w:numId w:val="3"/>
        </w:numPr>
      </w:pPr>
      <w:r>
        <w:t>最后对“lg_budget_department 预算2科室明细”进行汇总，更新到“lg_budget_global预算1全局”表中</w:t>
      </w:r>
    </w:p>
    <w:p w:rsidR="0095746F" w:rsidRDefault="0095746F" w:rsidP="00A903A7">
      <w:pPr>
        <w:pStyle w:val="a"/>
        <w:numPr>
          <w:ilvl w:val="2"/>
          <w:numId w:val="3"/>
        </w:numPr>
      </w:pPr>
      <w:r>
        <w:t>budget_money 预算金额</w:t>
      </w:r>
    </w:p>
    <w:p w:rsidR="00612939" w:rsidRDefault="0095746F" w:rsidP="004513A1">
      <w:pPr>
        <w:pStyle w:val="a"/>
        <w:numPr>
          <w:ilvl w:val="0"/>
          <w:numId w:val="0"/>
        </w:numPr>
      </w:pPr>
      <w:r>
        <w:rPr>
          <w:noProof/>
        </w:rPr>
        <w:lastRenderedPageBreak/>
        <w:drawing>
          <wp:inline distT="0" distB="0" distL="0" distR="0">
            <wp:extent cx="3133725" cy="5505450"/>
            <wp:effectExtent l="0" t="0" r="0" b="0"/>
            <wp:docPr id="40" name="图片 40" descr="E:\民政\项目交接文档\马文明\02fuwuyingyong\0201zongheliucheng\020101budget\02010103\06_am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民政\项目交接文档\马文明\02fuwuyingyong\0201zongheliucheng\020101budget\02010103\06_amoun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33725" cy="5505450"/>
                    </a:xfrm>
                    <a:prstGeom prst="rect">
                      <a:avLst/>
                    </a:prstGeom>
                    <a:noFill/>
                    <a:ln>
                      <a:noFill/>
                    </a:ln>
                  </pic:spPr>
                </pic:pic>
              </a:graphicData>
            </a:graphic>
          </wp:inline>
        </w:drawing>
      </w:r>
    </w:p>
    <w:p w:rsidR="002B42E9" w:rsidRPr="002B42E9" w:rsidRDefault="002B42E9" w:rsidP="00EB66FB">
      <w:pPr>
        <w:pStyle w:val="3"/>
      </w:pPr>
      <w:r w:rsidRPr="002B42E9">
        <w:t>下一步</w:t>
      </w:r>
    </w:p>
    <w:p w:rsidR="002B42E9" w:rsidRDefault="002B42E9" w:rsidP="00EB66FB">
      <w:pPr>
        <w:ind w:firstLine="420"/>
      </w:pPr>
      <w:r>
        <w:t>调整调整项目明细</w:t>
      </w:r>
    </w:p>
    <w:p w:rsidR="00612939" w:rsidRDefault="00492092" w:rsidP="00492092">
      <w:pPr>
        <w:pStyle w:val="2"/>
      </w:pPr>
      <w:r>
        <w:t>调整项目明细</w:t>
      </w:r>
    </w:p>
    <w:p w:rsidR="00411A4A" w:rsidRPr="00411A4A" w:rsidRDefault="00411A4A" w:rsidP="00130834">
      <w:pPr>
        <w:pStyle w:val="3"/>
      </w:pPr>
      <w:r w:rsidRPr="00411A4A">
        <w:t>概述</w:t>
      </w:r>
    </w:p>
    <w:p w:rsidR="00411A4A" w:rsidRDefault="00411A4A" w:rsidP="00130834">
      <w:pPr>
        <w:ind w:firstLine="420"/>
      </w:pPr>
      <w:r>
        <w:t>由各个业务科室进行操作。主要是调整项目项目的预算金额。</w:t>
      </w:r>
    </w:p>
    <w:p w:rsidR="00612939" w:rsidRDefault="00411A4A" w:rsidP="004513A1">
      <w:pPr>
        <w:pStyle w:val="a"/>
        <w:numPr>
          <w:ilvl w:val="0"/>
          <w:numId w:val="0"/>
        </w:numPr>
      </w:pPr>
      <w:r>
        <w:rPr>
          <w:noProof/>
        </w:rPr>
        <w:drawing>
          <wp:inline distT="0" distB="0" distL="0" distR="0">
            <wp:extent cx="5274310" cy="1406483"/>
            <wp:effectExtent l="0" t="0" r="0" b="0"/>
            <wp:docPr id="41" name="图片 41" descr="E:\民政\项目交接文档\马文明\02fuwuyingyong\0201zongheliucheng\020101budget\02010104\01_mai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E:\民政\项目交接文档\马文明\02fuwuyingyong\0201zongheliucheng\020101budget\02010104\01_mai_htm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406483"/>
                    </a:xfrm>
                    <a:prstGeom prst="rect">
                      <a:avLst/>
                    </a:prstGeom>
                    <a:noFill/>
                    <a:ln>
                      <a:noFill/>
                    </a:ln>
                  </pic:spPr>
                </pic:pic>
              </a:graphicData>
            </a:graphic>
          </wp:inline>
        </w:drawing>
      </w:r>
    </w:p>
    <w:p w:rsidR="00BA4470" w:rsidRDefault="00BA4470" w:rsidP="00130834">
      <w:pPr>
        <w:pStyle w:val="3"/>
      </w:pPr>
      <w:r>
        <w:lastRenderedPageBreak/>
        <w:t>编辑</w:t>
      </w:r>
    </w:p>
    <w:p w:rsidR="00BA4470" w:rsidRDefault="00BA4470" w:rsidP="00130834">
      <w:pPr>
        <w:pStyle w:val="a"/>
      </w:pPr>
      <w:r>
        <w:t>实现类 Dept3ItemController.ajaxAdjustBudgetMoney(String, double, String, HttpServletRequest)</w:t>
      </w:r>
    </w:p>
    <w:p w:rsidR="00BA4470" w:rsidRDefault="00BA4470" w:rsidP="00130834">
      <w:pPr>
        <w:pStyle w:val="a"/>
      </w:pPr>
      <w:r>
        <w:t>通过对预算类型为“常规”的项目明细进行“编辑”操作，来达到调整预算金额的目的。</w:t>
      </w:r>
    </w:p>
    <w:p w:rsidR="00BA4470" w:rsidRDefault="00BA4470" w:rsidP="00130834">
      <w:pPr>
        <w:pStyle w:val="a"/>
      </w:pPr>
      <w:r>
        <w:t>调整的对话框</w:t>
      </w:r>
    </w:p>
    <w:p w:rsidR="00612939" w:rsidRDefault="005759A7" w:rsidP="004513A1">
      <w:pPr>
        <w:pStyle w:val="a"/>
        <w:numPr>
          <w:ilvl w:val="0"/>
          <w:numId w:val="0"/>
        </w:numPr>
      </w:pPr>
      <w:r>
        <w:rPr>
          <w:noProof/>
        </w:rPr>
        <w:drawing>
          <wp:inline distT="0" distB="0" distL="0" distR="0">
            <wp:extent cx="5274310" cy="1488983"/>
            <wp:effectExtent l="0" t="0" r="0" b="0"/>
            <wp:docPr id="42" name="图片 42" descr="E:\民政\项目交接文档\马文明\02fuwuyingyong\0201zongheliucheng\020101budget\02010104\02_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E:\民政\项目交接文档\马文明\02fuwuyingyong\0201zongheliucheng\020101budget\02010104\02_dialo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88983"/>
                    </a:xfrm>
                    <a:prstGeom prst="rect">
                      <a:avLst/>
                    </a:prstGeom>
                    <a:noFill/>
                    <a:ln>
                      <a:noFill/>
                    </a:ln>
                  </pic:spPr>
                </pic:pic>
              </a:graphicData>
            </a:graphic>
          </wp:inline>
        </w:drawing>
      </w:r>
    </w:p>
    <w:p w:rsidR="00612939" w:rsidRDefault="00893028" w:rsidP="00130834">
      <w:pPr>
        <w:pStyle w:val="a"/>
      </w:pPr>
      <w:r>
        <w:t>需要写入到表“预算3项目明细lg_budget_item”中，表的结构为：</w:t>
      </w:r>
    </w:p>
    <w:p w:rsidR="00612939" w:rsidRDefault="00893028" w:rsidP="004513A1">
      <w:pPr>
        <w:pStyle w:val="a"/>
        <w:numPr>
          <w:ilvl w:val="0"/>
          <w:numId w:val="0"/>
        </w:numPr>
      </w:pPr>
      <w:r>
        <w:rPr>
          <w:noProof/>
        </w:rPr>
        <w:drawing>
          <wp:inline distT="0" distB="0" distL="0" distR="0">
            <wp:extent cx="5274310" cy="1992517"/>
            <wp:effectExtent l="0" t="0" r="0" b="0"/>
            <wp:docPr id="43" name="图片 43" descr="E:\民政\项目交接文档\马文明\02fuwuyingyong\0201zongheliucheng\020101budget\02010104\03_budget_ite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民政\项目交接文档\马文明\02fuwuyingyong\0201zongheliucheng\020101budget\02010104\03_budget_item_tab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992517"/>
                    </a:xfrm>
                    <a:prstGeom prst="rect">
                      <a:avLst/>
                    </a:prstGeom>
                    <a:noFill/>
                    <a:ln>
                      <a:noFill/>
                    </a:ln>
                  </pic:spPr>
                </pic:pic>
              </a:graphicData>
            </a:graphic>
          </wp:inline>
        </w:drawing>
      </w:r>
    </w:p>
    <w:p w:rsidR="000A7D49" w:rsidRPr="000A7D49" w:rsidRDefault="000A7D49" w:rsidP="00130834">
      <w:pPr>
        <w:pStyle w:val="a"/>
        <w:rPr>
          <w:rFonts w:ascii="宋体" w:hAnsi="宋体" w:cs="宋体"/>
          <w:sz w:val="24"/>
          <w:szCs w:val="24"/>
        </w:rPr>
      </w:pPr>
      <w:r w:rsidRPr="000A7D49">
        <w:t>操作的过程为：</w:t>
      </w:r>
    </w:p>
    <w:p w:rsidR="000A7D49" w:rsidRPr="000A7D49" w:rsidRDefault="000A7D49" w:rsidP="00A903A7">
      <w:pPr>
        <w:pStyle w:val="a"/>
        <w:numPr>
          <w:ilvl w:val="1"/>
          <w:numId w:val="3"/>
        </w:numPr>
      </w:pPr>
      <w:r w:rsidRPr="000A7D49">
        <w:t>对应页面中输入的“调整金额”和“调整原因”被分别写入到字段“adjust_money”，“adjust_reason”中。</w:t>
      </w:r>
    </w:p>
    <w:p w:rsidR="000A7D49" w:rsidRPr="000A7D49" w:rsidRDefault="000A7D49" w:rsidP="00A903A7">
      <w:pPr>
        <w:pStyle w:val="a"/>
        <w:numPr>
          <w:ilvl w:val="1"/>
          <w:numId w:val="3"/>
        </w:numPr>
      </w:pPr>
      <w:r w:rsidRPr="000A7D49">
        <w:t>同时调用计算调整后金额，写入到“budget_money2预算金额2”中</w:t>
      </w:r>
    </w:p>
    <w:p w:rsidR="000A7D49" w:rsidRPr="000A7D49" w:rsidRDefault="000A7D49" w:rsidP="00A903A7">
      <w:pPr>
        <w:pStyle w:val="a"/>
        <w:numPr>
          <w:ilvl w:val="2"/>
          <w:numId w:val="3"/>
        </w:numPr>
      </w:pPr>
      <w:r w:rsidRPr="000A7D49">
        <w:t>公式 budget_money2=(budget_money1+budget_append_money)</w:t>
      </w:r>
    </w:p>
    <w:p w:rsidR="000A7D49" w:rsidRPr="000A7D49" w:rsidRDefault="000A7D49" w:rsidP="00A903A7">
      <w:pPr>
        <w:pStyle w:val="a"/>
        <w:numPr>
          <w:ilvl w:val="1"/>
          <w:numId w:val="3"/>
        </w:numPr>
      </w:pPr>
      <w:r w:rsidRPr="000A7D49">
        <w:t>逐级更新预算金额合计，请参考 </w:t>
      </w:r>
      <w:hyperlink r:id="rId53" w:anchor="逐级汇总数量和预算金额" w:history="1">
        <w:r w:rsidRPr="000A7D49">
          <w:rPr>
            <w:color w:val="0000FF"/>
            <w:u w:val="single"/>
          </w:rPr>
          <w:t>逐级汇总数量和预算金额</w:t>
        </w:r>
      </w:hyperlink>
    </w:p>
    <w:p w:rsidR="000A7D49" w:rsidRPr="000A7D49" w:rsidRDefault="000A7D49" w:rsidP="00A903A7">
      <w:pPr>
        <w:pStyle w:val="a"/>
        <w:numPr>
          <w:ilvl w:val="2"/>
          <w:numId w:val="3"/>
        </w:numPr>
      </w:pPr>
      <w:r w:rsidRPr="000A7D49">
        <w:t>更新科室预算合计</w:t>
      </w:r>
    </w:p>
    <w:p w:rsidR="000A7D49" w:rsidRPr="000A7D49" w:rsidRDefault="000A7D49" w:rsidP="00A903A7">
      <w:pPr>
        <w:pStyle w:val="a"/>
        <w:numPr>
          <w:ilvl w:val="2"/>
          <w:numId w:val="3"/>
        </w:numPr>
      </w:pPr>
      <w:r w:rsidRPr="000A7D49">
        <w:t>更加全局预算合计</w:t>
      </w:r>
    </w:p>
    <w:p w:rsidR="00612939" w:rsidRDefault="005A3328" w:rsidP="00252122">
      <w:pPr>
        <w:pStyle w:val="2"/>
      </w:pPr>
      <w:r>
        <w:t>添加添加临时预算项目</w:t>
      </w:r>
    </w:p>
    <w:p w:rsidR="005A3328" w:rsidRPr="005A3328" w:rsidRDefault="005A3328" w:rsidP="00252122">
      <w:pPr>
        <w:pStyle w:val="3"/>
      </w:pPr>
      <w:r w:rsidRPr="005A3328">
        <w:t>概述</w:t>
      </w:r>
    </w:p>
    <w:p w:rsidR="005A3328" w:rsidRDefault="005A3328" w:rsidP="00252122">
      <w:pPr>
        <w:pStyle w:val="a"/>
      </w:pPr>
      <w:r>
        <w:t>对于某些未列在标准项目在预算数据，可以通过【添加临时预算项目】操作来进行添加。</w:t>
      </w:r>
    </w:p>
    <w:p w:rsidR="00612939" w:rsidRDefault="00780C15" w:rsidP="004513A1">
      <w:pPr>
        <w:pStyle w:val="a"/>
        <w:numPr>
          <w:ilvl w:val="0"/>
          <w:numId w:val="0"/>
        </w:numPr>
      </w:pPr>
      <w:r>
        <w:rPr>
          <w:noProof/>
        </w:rPr>
        <w:lastRenderedPageBreak/>
        <w:drawing>
          <wp:inline distT="0" distB="0" distL="0" distR="0">
            <wp:extent cx="5274310" cy="1705360"/>
            <wp:effectExtent l="0" t="0" r="0" b="0"/>
            <wp:docPr id="44" name="图片 44" descr="E:\民政\项目交接文档\马文明\02fuwuyingyong\0201zongheliucheng\020101budget\02010105\01_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民政\项目交接文档\马文明\02fuwuyingyong\0201zongheliucheng\020101budget\02010105\01_tem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705360"/>
                    </a:xfrm>
                    <a:prstGeom prst="rect">
                      <a:avLst/>
                    </a:prstGeom>
                    <a:noFill/>
                    <a:ln>
                      <a:noFill/>
                    </a:ln>
                  </pic:spPr>
                </pic:pic>
              </a:graphicData>
            </a:graphic>
          </wp:inline>
        </w:drawing>
      </w:r>
    </w:p>
    <w:p w:rsidR="00612939" w:rsidRDefault="00780C15" w:rsidP="00252122">
      <w:pPr>
        <w:pStyle w:val="a"/>
      </w:pPr>
      <w:r>
        <w:t>BudgetController.ajaxDoCreateTempBudget(String, String, double, String, HttpServletRequest)</w:t>
      </w:r>
    </w:p>
    <w:p w:rsidR="00612939" w:rsidRDefault="00780C15" w:rsidP="004513A1">
      <w:pPr>
        <w:pStyle w:val="a"/>
        <w:numPr>
          <w:ilvl w:val="0"/>
          <w:numId w:val="0"/>
        </w:numPr>
      </w:pPr>
      <w:r>
        <w:rPr>
          <w:noProof/>
        </w:rPr>
        <w:drawing>
          <wp:inline distT="0" distB="0" distL="0" distR="0">
            <wp:extent cx="5274310" cy="1992517"/>
            <wp:effectExtent l="0" t="0" r="0" b="0"/>
            <wp:docPr id="45" name="图片 45" descr="E:\民政\项目交接文档\马文明\02fuwuyingyong\0201zongheliucheng\020101budget\02010105\03_budget_ite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民政\项目交接文档\马文明\02fuwuyingyong\0201zongheliucheng\020101budget\02010105\03_budget_item_tabl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1992517"/>
                    </a:xfrm>
                    <a:prstGeom prst="rect">
                      <a:avLst/>
                    </a:prstGeom>
                    <a:noFill/>
                    <a:ln>
                      <a:noFill/>
                    </a:ln>
                  </pic:spPr>
                </pic:pic>
              </a:graphicData>
            </a:graphic>
          </wp:inline>
        </w:drawing>
      </w:r>
    </w:p>
    <w:p w:rsidR="005C38A8" w:rsidRPr="005C38A8" w:rsidRDefault="005C38A8" w:rsidP="00252122">
      <w:pPr>
        <w:pStyle w:val="a"/>
        <w:rPr>
          <w:rFonts w:ascii="宋体" w:hAnsi="宋体" w:cs="宋体"/>
          <w:sz w:val="24"/>
          <w:szCs w:val="24"/>
        </w:rPr>
      </w:pPr>
      <w:r w:rsidRPr="005C38A8">
        <w:t>操作的过程为：</w:t>
      </w:r>
    </w:p>
    <w:p w:rsidR="005C38A8" w:rsidRPr="005C38A8" w:rsidRDefault="005C38A8" w:rsidP="00A903A7">
      <w:pPr>
        <w:pStyle w:val="a"/>
        <w:numPr>
          <w:ilvl w:val="1"/>
          <w:numId w:val="3"/>
        </w:numPr>
      </w:pPr>
      <w:r w:rsidRPr="005C38A8">
        <w:t>直接新建记录写入数据到“预算3项目明细lg_budget_item”中，</w:t>
      </w:r>
    </w:p>
    <w:p w:rsidR="005C38A8" w:rsidRPr="005C38A8" w:rsidRDefault="005C38A8" w:rsidP="00A903A7">
      <w:pPr>
        <w:pStyle w:val="a"/>
        <w:numPr>
          <w:ilvl w:val="1"/>
          <w:numId w:val="3"/>
        </w:numPr>
      </w:pPr>
      <w:r w:rsidRPr="005C38A8">
        <w:t>通过制定budget_type来区分预算类型0=常规预算,1=临时预算BUDGET_ITEM_TYPE</w:t>
      </w:r>
    </w:p>
    <w:p w:rsidR="005C38A8" w:rsidRPr="005C38A8" w:rsidRDefault="005C38A8" w:rsidP="00A903A7">
      <w:pPr>
        <w:pStyle w:val="a"/>
        <w:numPr>
          <w:ilvl w:val="1"/>
          <w:numId w:val="3"/>
        </w:numPr>
      </w:pPr>
      <w:r w:rsidRPr="005C38A8">
        <w:t>不需要创建分类明细和对象明细数据。</w:t>
      </w:r>
    </w:p>
    <w:p w:rsidR="005C38A8" w:rsidRPr="005C38A8" w:rsidRDefault="005C38A8" w:rsidP="00A903A7">
      <w:pPr>
        <w:pStyle w:val="a"/>
        <w:numPr>
          <w:ilvl w:val="1"/>
          <w:numId w:val="3"/>
        </w:numPr>
      </w:pPr>
      <w:r w:rsidRPr="005C38A8">
        <w:t>逐级更新预算金额合计，请参考 </w:t>
      </w:r>
      <w:hyperlink r:id="rId56" w:anchor="逐级汇总数量和预算金额" w:history="1">
        <w:r w:rsidRPr="005C38A8">
          <w:rPr>
            <w:color w:val="0000FF"/>
            <w:u w:val="single"/>
          </w:rPr>
          <w:t>逐级汇总数量和预算金额</w:t>
        </w:r>
      </w:hyperlink>
    </w:p>
    <w:p w:rsidR="005C38A8" w:rsidRPr="005C38A8" w:rsidRDefault="005C38A8" w:rsidP="00A903A7">
      <w:pPr>
        <w:pStyle w:val="a"/>
        <w:numPr>
          <w:ilvl w:val="2"/>
          <w:numId w:val="3"/>
        </w:numPr>
      </w:pPr>
      <w:r w:rsidRPr="005C38A8">
        <w:t>更新科室预算合计</w:t>
      </w:r>
    </w:p>
    <w:p w:rsidR="005C38A8" w:rsidRPr="005C38A8" w:rsidRDefault="005C38A8" w:rsidP="00A903A7">
      <w:pPr>
        <w:pStyle w:val="a"/>
        <w:numPr>
          <w:ilvl w:val="2"/>
          <w:numId w:val="3"/>
        </w:numPr>
      </w:pPr>
      <w:r w:rsidRPr="005C38A8">
        <w:t>更加全局预算合计</w:t>
      </w:r>
    </w:p>
    <w:p w:rsidR="00612939" w:rsidRDefault="00164929" w:rsidP="001C1512">
      <w:pPr>
        <w:pStyle w:val="2"/>
      </w:pPr>
      <w:r>
        <w:t>业务科室提交分管领导审核</w:t>
      </w:r>
    </w:p>
    <w:p w:rsidR="00BD6108" w:rsidRPr="00BD6108" w:rsidRDefault="00BD6108" w:rsidP="00AD0F7B">
      <w:pPr>
        <w:pStyle w:val="3"/>
      </w:pPr>
      <w:r w:rsidRPr="00BD6108">
        <w:t>概述</w:t>
      </w:r>
    </w:p>
    <w:p w:rsidR="00BD6108" w:rsidRDefault="00BD6108" w:rsidP="00AD0F7B">
      <w:pPr>
        <w:pStyle w:val="a"/>
      </w:pPr>
      <w:r>
        <w:t>当本科室的财务预算编制完成后，需要提交给科室的分管领导进行审核！</w:t>
      </w:r>
    </w:p>
    <w:p w:rsidR="00536F18" w:rsidRDefault="00BD6108" w:rsidP="004513A1">
      <w:pPr>
        <w:pStyle w:val="a"/>
        <w:numPr>
          <w:ilvl w:val="0"/>
          <w:numId w:val="0"/>
        </w:numPr>
      </w:pPr>
      <w:r>
        <w:rPr>
          <w:noProof/>
        </w:rPr>
        <w:drawing>
          <wp:inline distT="0" distB="0" distL="0" distR="0">
            <wp:extent cx="5274310" cy="1629176"/>
            <wp:effectExtent l="0" t="0" r="0" b="0"/>
            <wp:docPr id="46" name="图片 46" descr="E:\民政\项目交接文档\马文明\02fuwuyingyong\0201zongheliucheng\020101budget\02010106\01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E:\民政\项目交接文档\马文明\02fuwuyingyong\0201zongheliucheng\020101budget\02010106\01_htm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629176"/>
                    </a:xfrm>
                    <a:prstGeom prst="rect">
                      <a:avLst/>
                    </a:prstGeom>
                    <a:noFill/>
                    <a:ln>
                      <a:noFill/>
                    </a:ln>
                  </pic:spPr>
                </pic:pic>
              </a:graphicData>
            </a:graphic>
          </wp:inline>
        </w:drawing>
      </w:r>
    </w:p>
    <w:p w:rsidR="0089573F" w:rsidRDefault="0089573F" w:rsidP="00AD0F7B">
      <w:pPr>
        <w:pStyle w:val="3"/>
      </w:pPr>
      <w:r>
        <w:lastRenderedPageBreak/>
        <w:t>操作</w:t>
      </w:r>
    </w:p>
    <w:p w:rsidR="0089573F" w:rsidRDefault="0089573F" w:rsidP="00AD0F7B">
      <w:pPr>
        <w:pStyle w:val="a"/>
      </w:pPr>
      <w:r>
        <w:t>在“科室预算”的“全局预算”页面，在本科室的年度预算列表中，预算状态标记为“预算启动”的科室预算，允许通过【提交审核】方式，提交给本科室的分管领导进行审核操作。</w:t>
      </w:r>
    </w:p>
    <w:p w:rsidR="0089573F" w:rsidRDefault="0089573F" w:rsidP="00AD0F7B">
      <w:pPr>
        <w:pStyle w:val="a"/>
      </w:pPr>
      <w:r>
        <w:t>实现类 Dept2DepartmentController.ajaxDoSubmitDeptData(String, HttpServletRequest)</w:t>
      </w:r>
    </w:p>
    <w:p w:rsidR="007366EB" w:rsidRDefault="0089573F" w:rsidP="004513A1">
      <w:pPr>
        <w:pStyle w:val="a"/>
        <w:numPr>
          <w:ilvl w:val="0"/>
          <w:numId w:val="0"/>
        </w:numPr>
      </w:pPr>
      <w:r>
        <w:rPr>
          <w:noProof/>
        </w:rPr>
        <w:drawing>
          <wp:inline distT="0" distB="0" distL="0" distR="0">
            <wp:extent cx="5274310" cy="3127029"/>
            <wp:effectExtent l="0" t="0" r="0" b="0"/>
            <wp:docPr id="47" name="图片 47" descr="E:\民政\项目交接文档\马文明\02fuwuyingyong\0201zongheliucheng\020101budget\02010106\02_flow_subm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E:\民政\项目交接文档\马文明\02fuwuyingyong\0201zongheliucheng\020101budget\02010106\02_flow_submi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127029"/>
                    </a:xfrm>
                    <a:prstGeom prst="rect">
                      <a:avLst/>
                    </a:prstGeom>
                    <a:noFill/>
                    <a:ln>
                      <a:noFill/>
                    </a:ln>
                  </pic:spPr>
                </pic:pic>
              </a:graphicData>
            </a:graphic>
          </wp:inline>
        </w:drawing>
      </w:r>
    </w:p>
    <w:p w:rsidR="0089573F" w:rsidRDefault="00AF52A7" w:rsidP="00AF52A7">
      <w:pPr>
        <w:pStyle w:val="2"/>
      </w:pPr>
      <w:r>
        <w:t>分管领导审核</w:t>
      </w:r>
    </w:p>
    <w:p w:rsidR="00637561" w:rsidRPr="00637561" w:rsidRDefault="00637561" w:rsidP="00D82349">
      <w:pPr>
        <w:pStyle w:val="3"/>
      </w:pPr>
      <w:r w:rsidRPr="00637561">
        <w:t>概述</w:t>
      </w:r>
    </w:p>
    <w:p w:rsidR="00637561" w:rsidRDefault="00637561" w:rsidP="00D82349">
      <w:pPr>
        <w:pStyle w:val="a"/>
      </w:pPr>
      <w:r>
        <w:t>分管领导能够对自己所负责分管的几个业务科室提交上来的预算进行审核操作，</w:t>
      </w:r>
    </w:p>
    <w:p w:rsidR="0089573F" w:rsidRDefault="009A18CE" w:rsidP="004513A1">
      <w:pPr>
        <w:pStyle w:val="a"/>
        <w:numPr>
          <w:ilvl w:val="0"/>
          <w:numId w:val="0"/>
        </w:numPr>
      </w:pPr>
      <w:r>
        <w:rPr>
          <w:noProof/>
        </w:rPr>
        <w:lastRenderedPageBreak/>
        <w:drawing>
          <wp:inline distT="0" distB="0" distL="0" distR="0">
            <wp:extent cx="5274310" cy="4134912"/>
            <wp:effectExtent l="0" t="0" r="0" b="0"/>
            <wp:docPr id="48" name="图片 48" descr="E:\民政\项目交接文档\马文明\02fuwuyingyong\0201zongheliucheng\020101budget\02010107audit\01_audit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民政\项目交接文档\马文明\02fuwuyingyong\0201zongheliucheng\020101budget\02010107audit\01_audit_flow.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4134912"/>
                    </a:xfrm>
                    <a:prstGeom prst="rect">
                      <a:avLst/>
                    </a:prstGeom>
                    <a:noFill/>
                    <a:ln>
                      <a:noFill/>
                    </a:ln>
                  </pic:spPr>
                </pic:pic>
              </a:graphicData>
            </a:graphic>
          </wp:inline>
        </w:drawing>
      </w:r>
    </w:p>
    <w:p w:rsidR="0089573F" w:rsidRDefault="009A18CE" w:rsidP="004513A1">
      <w:pPr>
        <w:pStyle w:val="a"/>
        <w:numPr>
          <w:ilvl w:val="0"/>
          <w:numId w:val="0"/>
        </w:numPr>
      </w:pPr>
      <w:r>
        <w:rPr>
          <w:noProof/>
        </w:rPr>
        <w:drawing>
          <wp:inline distT="0" distB="0" distL="0" distR="0">
            <wp:extent cx="5274310" cy="1658477"/>
            <wp:effectExtent l="0" t="0" r="0" b="0"/>
            <wp:docPr id="49" name="图片 49" descr="E:\民政\项目交接文档\马文明\02fuwuyingyong\0201zongheliucheng\020101budget\02010107audit\02_master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E:\民政\项目交接文档\马文明\02fuwuyingyong\0201zongheliucheng\020101budget\02010107audit\02_master_htm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1658477"/>
                    </a:xfrm>
                    <a:prstGeom prst="rect">
                      <a:avLst/>
                    </a:prstGeom>
                    <a:noFill/>
                    <a:ln>
                      <a:noFill/>
                    </a:ln>
                  </pic:spPr>
                </pic:pic>
              </a:graphicData>
            </a:graphic>
          </wp:inline>
        </w:drawing>
      </w:r>
    </w:p>
    <w:p w:rsidR="009A18CE" w:rsidRPr="009A18CE" w:rsidRDefault="009A18CE" w:rsidP="00D82349">
      <w:pPr>
        <w:pStyle w:val="a"/>
        <w:rPr>
          <w:rFonts w:ascii="宋体" w:hAnsi="宋体" w:cs="宋体"/>
          <w:sz w:val="24"/>
          <w:szCs w:val="24"/>
        </w:rPr>
      </w:pPr>
      <w:r w:rsidRPr="009A18CE">
        <w:t>对科室的预算进行审核，审核结果有两种</w:t>
      </w:r>
    </w:p>
    <w:p w:rsidR="009A18CE" w:rsidRPr="009A18CE" w:rsidRDefault="009A18CE" w:rsidP="00A903A7">
      <w:pPr>
        <w:pStyle w:val="a"/>
        <w:numPr>
          <w:ilvl w:val="2"/>
          <w:numId w:val="3"/>
        </w:numPr>
      </w:pPr>
      <w:r w:rsidRPr="009A18CE">
        <w:t>通过，预算不可修改，提交给财务科等待上报财政审核</w:t>
      </w:r>
    </w:p>
    <w:p w:rsidR="009A18CE" w:rsidRPr="009A18CE" w:rsidRDefault="009A18CE" w:rsidP="00A903A7">
      <w:pPr>
        <w:pStyle w:val="a"/>
        <w:numPr>
          <w:ilvl w:val="2"/>
          <w:numId w:val="3"/>
        </w:numPr>
      </w:pPr>
      <w:r w:rsidRPr="009A18CE">
        <w:t>不通过，预算返回业务科室重新调整后，可以再次提交审核</w:t>
      </w:r>
    </w:p>
    <w:p w:rsidR="0089573F" w:rsidRDefault="009A18CE" w:rsidP="004513A1">
      <w:pPr>
        <w:pStyle w:val="a"/>
        <w:numPr>
          <w:ilvl w:val="0"/>
          <w:numId w:val="0"/>
        </w:numPr>
      </w:pPr>
      <w:r>
        <w:rPr>
          <w:noProof/>
        </w:rPr>
        <w:lastRenderedPageBreak/>
        <w:drawing>
          <wp:inline distT="0" distB="0" distL="0" distR="0">
            <wp:extent cx="5274310" cy="2641572"/>
            <wp:effectExtent l="0" t="0" r="0" b="0"/>
            <wp:docPr id="50" name="图片 50" descr="E:\民政\项目交接文档\马文明\02fuwuyingyong\0201zongheliucheng\020101budget\02010107audit\03_do_au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E:\民政\项目交接文档\马文明\02fuwuyingyong\0201zongheliucheng\020101budget\02010107audit\03_do_audi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641572"/>
                    </a:xfrm>
                    <a:prstGeom prst="rect">
                      <a:avLst/>
                    </a:prstGeom>
                    <a:noFill/>
                    <a:ln>
                      <a:noFill/>
                    </a:ln>
                  </pic:spPr>
                </pic:pic>
              </a:graphicData>
            </a:graphic>
          </wp:inline>
        </w:drawing>
      </w:r>
    </w:p>
    <w:p w:rsidR="009A18CE" w:rsidRDefault="009A18CE" w:rsidP="00B530B7">
      <w:pPr>
        <w:pStyle w:val="4"/>
      </w:pPr>
      <w:r>
        <w:t>操作</w:t>
      </w:r>
    </w:p>
    <w:p w:rsidR="009A18CE" w:rsidRDefault="009A18CE" w:rsidP="00D82349">
      <w:pPr>
        <w:pStyle w:val="a"/>
      </w:pPr>
      <w:r>
        <w:t>实现类： Global2DepartmentController.ajaxDoChargeMasterVerifyed(String, String, String)</w:t>
      </w:r>
    </w:p>
    <w:p w:rsidR="009A18CE" w:rsidRDefault="009A18CE" w:rsidP="00D82349">
      <w:pPr>
        <w:pStyle w:val="a"/>
      </w:pPr>
      <w:r>
        <w:t>更新科室预算状态</w:t>
      </w:r>
    </w:p>
    <w:p w:rsidR="009A18CE" w:rsidRDefault="009A18CE" w:rsidP="00A903A7">
      <w:pPr>
        <w:pStyle w:val="a"/>
        <w:numPr>
          <w:ilvl w:val="1"/>
          <w:numId w:val="3"/>
        </w:numPr>
      </w:pPr>
      <w:r>
        <w:t>同意，状态由"2等待审批"-&gt;"3领导审批"</w:t>
      </w:r>
    </w:p>
    <w:p w:rsidR="009A18CE" w:rsidRDefault="009A18CE" w:rsidP="00A903A7">
      <w:pPr>
        <w:pStyle w:val="a"/>
        <w:numPr>
          <w:ilvl w:val="1"/>
          <w:numId w:val="3"/>
        </w:numPr>
      </w:pPr>
      <w:r>
        <w:t>不同意，状态由"2等待审批"-&gt;"1预算启动"</w:t>
      </w:r>
    </w:p>
    <w:p w:rsidR="009A18CE" w:rsidRDefault="009A18CE" w:rsidP="00D82349">
      <w:pPr>
        <w:pStyle w:val="a"/>
      </w:pPr>
      <w:r>
        <w:t>更新全局预算中的提交和审批数量的统计值字段。</w:t>
      </w:r>
    </w:p>
    <w:p w:rsidR="0089573F" w:rsidRDefault="004634B2" w:rsidP="004634B2">
      <w:pPr>
        <w:pStyle w:val="2"/>
      </w:pPr>
      <w:r>
        <w:t>财务科统一处理</w:t>
      </w:r>
    </w:p>
    <w:p w:rsidR="00481E01" w:rsidRDefault="00481E01" w:rsidP="00DF35A7">
      <w:pPr>
        <w:pStyle w:val="3"/>
      </w:pPr>
      <w:r>
        <w:t>概述</w:t>
      </w:r>
    </w:p>
    <w:p w:rsidR="00481E01" w:rsidRDefault="00481E01" w:rsidP="00DF35A7">
      <w:pPr>
        <w:pStyle w:val="a"/>
      </w:pPr>
      <w:r>
        <w:t>几个业务科室的预算被主管领导审核后，最后统一汇总到财务科，由财务科提交给财政进行审批，</w:t>
      </w:r>
    </w:p>
    <w:p w:rsidR="00481E01" w:rsidRDefault="00481E01" w:rsidP="00DF35A7">
      <w:pPr>
        <w:pStyle w:val="a"/>
      </w:pPr>
      <w:r>
        <w:t>几个连续的步骤包括</w:t>
      </w:r>
    </w:p>
    <w:p w:rsidR="00481E01" w:rsidRDefault="00481E01" w:rsidP="00DF35A7">
      <w:pPr>
        <w:pStyle w:val="a"/>
      </w:pPr>
      <w:r>
        <w:t>上报财政-&gt;</w:t>
      </w:r>
    </w:p>
    <w:p w:rsidR="00481E01" w:rsidRDefault="00481E01" w:rsidP="00DF35A7">
      <w:pPr>
        <w:pStyle w:val="3"/>
      </w:pPr>
      <w:bookmarkStart w:id="21" w:name="上报财政"/>
      <w:bookmarkEnd w:id="21"/>
      <w:r>
        <w:t>上报财政</w:t>
      </w:r>
    </w:p>
    <w:p w:rsidR="00481E01" w:rsidRDefault="00481E01" w:rsidP="00DF35A7">
      <w:pPr>
        <w:pStyle w:val="a"/>
      </w:pPr>
      <w:r>
        <w:t>提供上报财政操作的条件</w:t>
      </w:r>
    </w:p>
    <w:p w:rsidR="00481E01" w:rsidRDefault="00481E01" w:rsidP="00A903A7">
      <w:pPr>
        <w:pStyle w:val="a"/>
        <w:numPr>
          <w:ilvl w:val="1"/>
          <w:numId w:val="3"/>
        </w:numPr>
      </w:pPr>
      <w:r w:rsidRPr="00DF35A7">
        <w:t>相关的业务科室都已经审核通过了，通过</w:t>
      </w:r>
      <w:r>
        <w:t xml:space="preserve"> count==lg_budget_global.aproved_department_amount 进行判断</w:t>
      </w:r>
    </w:p>
    <w:p w:rsidR="0089573F" w:rsidRDefault="00481E01" w:rsidP="004513A1">
      <w:pPr>
        <w:pStyle w:val="a"/>
        <w:numPr>
          <w:ilvl w:val="0"/>
          <w:numId w:val="0"/>
        </w:numPr>
      </w:pPr>
      <w:r>
        <w:rPr>
          <w:noProof/>
        </w:rPr>
        <w:drawing>
          <wp:inline distT="0" distB="0" distL="0" distR="0">
            <wp:extent cx="5274310" cy="1731093"/>
            <wp:effectExtent l="0" t="0" r="0" b="0"/>
            <wp:docPr id="51" name="图片 51" descr="E:\民政\项目交接文档\马文明\02fuwuyingyong\0201zongheliucheng\020101budget\02010108finc\01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民政\项目交接文档\马文明\02fuwuyingyong\0201zongheliucheng\020101budget\02010108finc\01_html.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1731093"/>
                    </a:xfrm>
                    <a:prstGeom prst="rect">
                      <a:avLst/>
                    </a:prstGeom>
                    <a:noFill/>
                    <a:ln>
                      <a:noFill/>
                    </a:ln>
                  </pic:spPr>
                </pic:pic>
              </a:graphicData>
            </a:graphic>
          </wp:inline>
        </w:drawing>
      </w:r>
    </w:p>
    <w:p w:rsidR="00481E01" w:rsidRPr="00481E01" w:rsidRDefault="00481E01" w:rsidP="00A903A7">
      <w:pPr>
        <w:pStyle w:val="a"/>
        <w:numPr>
          <w:ilvl w:val="1"/>
          <w:numId w:val="3"/>
        </w:numPr>
      </w:pPr>
      <w:r w:rsidRPr="00481E01">
        <w:t>实现类：Global1GlobalController.doChangeBudgetBeSubmitCZ(String, HttpServletRequest)</w:t>
      </w:r>
    </w:p>
    <w:p w:rsidR="00481E01" w:rsidRPr="00481E01" w:rsidRDefault="00481E01" w:rsidP="00A903A7">
      <w:pPr>
        <w:pStyle w:val="a"/>
        <w:numPr>
          <w:ilvl w:val="1"/>
          <w:numId w:val="3"/>
        </w:numPr>
      </w:pPr>
      <w:r w:rsidRPr="00481E01">
        <w:lastRenderedPageBreak/>
        <w:t>动作为 修改全局预算的状态从 "1预算启动"-&gt;"2财务审核"</w:t>
      </w:r>
    </w:p>
    <w:p w:rsidR="0089573F" w:rsidRDefault="00481E01" w:rsidP="004513A1">
      <w:pPr>
        <w:pStyle w:val="a"/>
        <w:numPr>
          <w:ilvl w:val="0"/>
          <w:numId w:val="0"/>
        </w:numPr>
      </w:pPr>
      <w:r>
        <w:rPr>
          <w:noProof/>
        </w:rPr>
        <w:drawing>
          <wp:inline distT="0" distB="0" distL="0" distR="0">
            <wp:extent cx="3609975" cy="2266950"/>
            <wp:effectExtent l="0" t="0" r="0" b="0"/>
            <wp:docPr id="52" name="图片 52" descr="E:\民政\项目交接文档\马文明\02fuwuyingyong\0201zongheliucheng\020101budget\02010108finc\02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E:\民政\项目交接文档\马文明\02fuwuyingyong\0201zongheliucheng\020101budget\02010108finc\02_flow.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09975" cy="2266950"/>
                    </a:xfrm>
                    <a:prstGeom prst="rect">
                      <a:avLst/>
                    </a:prstGeom>
                    <a:noFill/>
                    <a:ln>
                      <a:noFill/>
                    </a:ln>
                  </pic:spPr>
                </pic:pic>
              </a:graphicData>
            </a:graphic>
          </wp:inline>
        </w:drawing>
      </w:r>
    </w:p>
    <w:p w:rsidR="00481E01" w:rsidRDefault="00481E01" w:rsidP="00DF35A7">
      <w:pPr>
        <w:pStyle w:val="3"/>
      </w:pPr>
      <w:r>
        <w:t>取消审核</w:t>
      </w:r>
    </w:p>
    <w:p w:rsidR="00481E01" w:rsidRDefault="00481E01" w:rsidP="00C334F4">
      <w:pPr>
        <w:pStyle w:val="a"/>
      </w:pPr>
      <w:r>
        <w:t>只有当全局预算的状态是“2财务审核”的状态的时候才提供。</w:t>
      </w:r>
    </w:p>
    <w:p w:rsidR="00481E01" w:rsidRDefault="00481E01" w:rsidP="00C334F4">
      <w:pPr>
        <w:pStyle w:val="a"/>
      </w:pPr>
      <w:r>
        <w:t>实现类：Global1GlobalController.doCancelFinancecAudit(String, HttpServletRequest)</w:t>
      </w:r>
    </w:p>
    <w:p w:rsidR="00481E01" w:rsidRDefault="00481E01" w:rsidP="00C334F4">
      <w:pPr>
        <w:pStyle w:val="a"/>
      </w:pPr>
      <w:r>
        <w:t>动作为 修改全局预算的状态从 "2财务审核"-&gt;"1预算启动"</w:t>
      </w:r>
    </w:p>
    <w:p w:rsidR="00481E01" w:rsidRDefault="00481E01" w:rsidP="00DF35A7">
      <w:pPr>
        <w:pStyle w:val="3"/>
      </w:pPr>
      <w:bookmarkStart w:id="22" w:name="财政审批生效"/>
      <w:bookmarkEnd w:id="22"/>
      <w:r>
        <w:t>财政审批生效</w:t>
      </w:r>
    </w:p>
    <w:p w:rsidR="00481E01" w:rsidRDefault="00481E01" w:rsidP="00C334F4">
      <w:pPr>
        <w:pStyle w:val="a"/>
      </w:pPr>
      <w:r>
        <w:t>只有当全局预算的状态是“2财务审核”的状态的时候才提供。</w:t>
      </w:r>
    </w:p>
    <w:p w:rsidR="00481E01" w:rsidRDefault="00481E01" w:rsidP="00C334F4">
      <w:pPr>
        <w:pStyle w:val="a"/>
      </w:pPr>
      <w:r>
        <w:t>实现类：Global1GlobalController.ajaxDoChangeBudgetReadonly(String, HttpServletRequest)</w:t>
      </w:r>
    </w:p>
    <w:p w:rsidR="00481E01" w:rsidRDefault="00481E01" w:rsidP="00C334F4">
      <w:pPr>
        <w:pStyle w:val="a"/>
      </w:pPr>
      <w:r>
        <w:t>动作为</w:t>
      </w:r>
    </w:p>
    <w:p w:rsidR="00481E01" w:rsidRDefault="00481E01" w:rsidP="00A903A7">
      <w:pPr>
        <w:pStyle w:val="a"/>
        <w:numPr>
          <w:ilvl w:val="1"/>
          <w:numId w:val="3"/>
        </w:numPr>
      </w:pPr>
      <w:r>
        <w:t>修改全局预算的状态从 "2财务审核"-&gt;"3财政审批生效"</w:t>
      </w:r>
    </w:p>
    <w:p w:rsidR="00481E01" w:rsidRDefault="00481E01" w:rsidP="00A903A7">
      <w:pPr>
        <w:pStyle w:val="a"/>
        <w:numPr>
          <w:ilvl w:val="1"/>
          <w:numId w:val="3"/>
        </w:numPr>
      </w:pPr>
      <w:r>
        <w:t>修改科室预算的状态 lg_budget_department.stat 为 "4预算生效"</w:t>
      </w:r>
    </w:p>
    <w:p w:rsidR="00481E01" w:rsidRDefault="005621A6" w:rsidP="005621A6">
      <w:pPr>
        <w:pStyle w:val="2"/>
      </w:pPr>
      <w:r>
        <w:t>预算追加</w:t>
      </w:r>
    </w:p>
    <w:p w:rsidR="00F27721" w:rsidRPr="00F27721" w:rsidRDefault="00F27721" w:rsidP="001E1384">
      <w:pPr>
        <w:pStyle w:val="3"/>
      </w:pPr>
      <w:r w:rsidRPr="00F27721">
        <w:t>概述</w:t>
      </w:r>
    </w:p>
    <w:p w:rsidR="00481E01" w:rsidRDefault="00617E52" w:rsidP="004513A1">
      <w:pPr>
        <w:pStyle w:val="a"/>
        <w:numPr>
          <w:ilvl w:val="0"/>
          <w:numId w:val="0"/>
        </w:numPr>
      </w:pPr>
      <w:r>
        <w:rPr>
          <w:noProof/>
        </w:rPr>
        <w:drawing>
          <wp:inline distT="0" distB="0" distL="0" distR="0">
            <wp:extent cx="5274310" cy="2351908"/>
            <wp:effectExtent l="0" t="0" r="0" b="0"/>
            <wp:docPr id="53" name="图片 53" descr="E:\民政\项目交接文档\马文明\02fuwuyingyong\0201zongheliucheng\020102append\02010201\01_main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E:\民政\项目交接文档\马文明\02fuwuyingyong\0201zongheliucheng\020102append\02010201\01_main_htm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351908"/>
                    </a:xfrm>
                    <a:prstGeom prst="rect">
                      <a:avLst/>
                    </a:prstGeom>
                    <a:noFill/>
                    <a:ln>
                      <a:noFill/>
                    </a:ln>
                  </pic:spPr>
                </pic:pic>
              </a:graphicData>
            </a:graphic>
          </wp:inline>
        </w:drawing>
      </w:r>
    </w:p>
    <w:p w:rsidR="00617E52" w:rsidRPr="00617E52" w:rsidRDefault="00617E52" w:rsidP="001E1384">
      <w:pPr>
        <w:pStyle w:val="a"/>
      </w:pPr>
      <w:r w:rsidRPr="00617E52">
        <w:t>预算追加的条件</w:t>
      </w:r>
    </w:p>
    <w:p w:rsidR="00617E52" w:rsidRPr="00617E52" w:rsidRDefault="00617E52" w:rsidP="00A903A7">
      <w:pPr>
        <w:pStyle w:val="a"/>
        <w:numPr>
          <w:ilvl w:val="1"/>
          <w:numId w:val="3"/>
        </w:numPr>
      </w:pPr>
      <w:r w:rsidRPr="00617E52">
        <w:t>该预算已经生效，lg_budget_global.stat="3财政审批生效"</w:t>
      </w:r>
    </w:p>
    <w:p w:rsidR="00617E52" w:rsidRPr="00617E52" w:rsidRDefault="00617E52" w:rsidP="00A903A7">
      <w:pPr>
        <w:pStyle w:val="a"/>
        <w:numPr>
          <w:ilvl w:val="1"/>
          <w:numId w:val="3"/>
        </w:numPr>
      </w:pPr>
      <w:r w:rsidRPr="00617E52">
        <w:t>预算年份&gt;=当前年，比如现在是2014年，就无法调整2013年的生效的预算，</w:t>
      </w:r>
      <w:r w:rsidRPr="00617E52">
        <w:lastRenderedPageBreak/>
        <w:t>只能调整当年和之后的意见生效的预算。</w:t>
      </w:r>
    </w:p>
    <w:p w:rsidR="00617E52" w:rsidRPr="00617E52" w:rsidRDefault="00617E52" w:rsidP="001E1384">
      <w:pPr>
        <w:pStyle w:val="a"/>
      </w:pPr>
      <w:r w:rsidRPr="00617E52">
        <w:t>提供的操作有两种</w:t>
      </w:r>
    </w:p>
    <w:p w:rsidR="00617E52" w:rsidRPr="00617E52" w:rsidRDefault="00617E52" w:rsidP="00A903A7">
      <w:pPr>
        <w:pStyle w:val="a"/>
        <w:numPr>
          <w:ilvl w:val="1"/>
          <w:numId w:val="3"/>
        </w:numPr>
      </w:pPr>
      <w:r w:rsidRPr="00617E52">
        <w:t>追加新增预算</w:t>
      </w:r>
    </w:p>
    <w:p w:rsidR="00617E52" w:rsidRPr="00617E52" w:rsidRDefault="00617E52" w:rsidP="00A903A7">
      <w:pPr>
        <w:pStyle w:val="a"/>
        <w:numPr>
          <w:ilvl w:val="1"/>
          <w:numId w:val="3"/>
        </w:numPr>
      </w:pPr>
      <w:r w:rsidRPr="00617E52">
        <w:t>增加追加</w:t>
      </w:r>
    </w:p>
    <w:p w:rsidR="00617E52" w:rsidRPr="00617E52" w:rsidRDefault="00617E52" w:rsidP="001E1384">
      <w:pPr>
        <w:pStyle w:val="a"/>
      </w:pPr>
      <w:r w:rsidRPr="00617E52">
        <w:t>操作流程</w:t>
      </w:r>
    </w:p>
    <w:p w:rsidR="00481E01" w:rsidRDefault="00617E52" w:rsidP="004513A1">
      <w:pPr>
        <w:pStyle w:val="a"/>
        <w:numPr>
          <w:ilvl w:val="0"/>
          <w:numId w:val="0"/>
        </w:numPr>
      </w:pPr>
      <w:r>
        <w:rPr>
          <w:noProof/>
        </w:rPr>
        <w:drawing>
          <wp:inline distT="0" distB="0" distL="0" distR="0">
            <wp:extent cx="5274310" cy="2889150"/>
            <wp:effectExtent l="0" t="0" r="0" b="0"/>
            <wp:docPr id="54" name="图片 54" descr="E:\民政\项目交接文档\马文明\02fuwuyingyong\0201zongheliucheng\020102append\02010201\03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民政\项目交接文档\马文明\02fuwuyingyong\0201zongheliucheng\020102append\02010201\03_flo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889150"/>
                    </a:xfrm>
                    <a:prstGeom prst="rect">
                      <a:avLst/>
                    </a:prstGeom>
                    <a:noFill/>
                    <a:ln>
                      <a:noFill/>
                    </a:ln>
                  </pic:spPr>
                </pic:pic>
              </a:graphicData>
            </a:graphic>
          </wp:inline>
        </w:drawing>
      </w:r>
    </w:p>
    <w:p w:rsidR="00481E01" w:rsidRDefault="00617E52" w:rsidP="001E1384">
      <w:pPr>
        <w:pStyle w:val="a"/>
      </w:pPr>
      <w:r>
        <w:t>er图</w:t>
      </w:r>
    </w:p>
    <w:p w:rsidR="00481E01" w:rsidRDefault="00617E52" w:rsidP="001C4302">
      <w:pPr>
        <w:pStyle w:val="a"/>
        <w:numPr>
          <w:ilvl w:val="0"/>
          <w:numId w:val="0"/>
        </w:numPr>
        <w:jc w:val="center"/>
      </w:pPr>
      <w:r>
        <w:rPr>
          <w:noProof/>
        </w:rPr>
        <w:lastRenderedPageBreak/>
        <w:drawing>
          <wp:inline distT="0" distB="0" distL="0" distR="0">
            <wp:extent cx="2714625" cy="5191125"/>
            <wp:effectExtent l="0" t="0" r="0" b="0"/>
            <wp:docPr id="55" name="图片 55" descr="E:\民政\项目交接文档\马文明\02fuwuyingyong\0201zongheliucheng\020102append\02010201\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民政\项目交接文档\马文明\02fuwuyingyong\0201zongheliucheng\020102append\02010201\er.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14625" cy="5191125"/>
                    </a:xfrm>
                    <a:prstGeom prst="rect">
                      <a:avLst/>
                    </a:prstGeom>
                    <a:noFill/>
                    <a:ln>
                      <a:noFill/>
                    </a:ln>
                  </pic:spPr>
                </pic:pic>
              </a:graphicData>
            </a:graphic>
          </wp:inline>
        </w:drawing>
      </w:r>
    </w:p>
    <w:p w:rsidR="00481E01" w:rsidRDefault="00ED05D1" w:rsidP="004335CE">
      <w:pPr>
        <w:pStyle w:val="1"/>
      </w:pPr>
      <w:r>
        <w:rPr>
          <w:rFonts w:hint="eastAsia"/>
        </w:rPr>
        <w:t>综合</w:t>
      </w:r>
      <w:r>
        <w:t>搜索</w:t>
      </w:r>
    </w:p>
    <w:p w:rsidR="004335CE" w:rsidRPr="004335CE" w:rsidRDefault="004335CE" w:rsidP="004335CE">
      <w:pPr>
        <w:pStyle w:val="2"/>
      </w:pPr>
      <w:r>
        <w:rPr>
          <w:rFonts w:hint="eastAsia"/>
        </w:rPr>
        <w:t>对象搜索</w:t>
      </w:r>
    </w:p>
    <w:p w:rsidR="000A148C" w:rsidRPr="000A148C" w:rsidRDefault="000A148C" w:rsidP="004335CE">
      <w:pPr>
        <w:pStyle w:val="3"/>
      </w:pPr>
      <w:r w:rsidRPr="000A148C">
        <w:t>概述</w:t>
      </w:r>
    </w:p>
    <w:p w:rsidR="000A148C" w:rsidRDefault="000A148C" w:rsidP="004335CE">
      <w:pPr>
        <w:ind w:firstLine="420"/>
      </w:pPr>
      <w:r>
        <w:t>对系统中各个业务科室所管理的对象进行一个统一的查询检索操作。</w:t>
      </w:r>
    </w:p>
    <w:p w:rsidR="0089573F" w:rsidRDefault="000A148C" w:rsidP="004513A1">
      <w:pPr>
        <w:pStyle w:val="a"/>
        <w:numPr>
          <w:ilvl w:val="0"/>
          <w:numId w:val="0"/>
        </w:numPr>
      </w:pPr>
      <w:r>
        <w:rPr>
          <w:noProof/>
        </w:rPr>
        <w:drawing>
          <wp:inline distT="0" distB="0" distL="0" distR="0">
            <wp:extent cx="5274310" cy="1518623"/>
            <wp:effectExtent l="0" t="0" r="0" b="0"/>
            <wp:docPr id="56" name="图片 56" descr="E:\民政\项目交接文档\马文明\02fuwuyingyong\0201zongheliucheng\020103objsearch\02010301\02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E:\民政\项目交接文档\马文明\02fuwuyingyong\0201zongheliucheng\020103objsearch\02010301\02_mai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1518623"/>
                    </a:xfrm>
                    <a:prstGeom prst="rect">
                      <a:avLst/>
                    </a:prstGeom>
                    <a:noFill/>
                    <a:ln>
                      <a:noFill/>
                    </a:ln>
                  </pic:spPr>
                </pic:pic>
              </a:graphicData>
            </a:graphic>
          </wp:inline>
        </w:drawing>
      </w:r>
    </w:p>
    <w:p w:rsidR="000A148C" w:rsidRDefault="000A148C" w:rsidP="005739E3">
      <w:pPr>
        <w:pStyle w:val="4"/>
      </w:pPr>
      <w:r>
        <w:lastRenderedPageBreak/>
        <w:t>类型</w:t>
      </w:r>
    </w:p>
    <w:p w:rsidR="00F42466" w:rsidRDefault="00514774" w:rsidP="004513A1">
      <w:pPr>
        <w:pStyle w:val="a"/>
        <w:numPr>
          <w:ilvl w:val="0"/>
          <w:numId w:val="0"/>
        </w:numPr>
      </w:pPr>
      <w:r>
        <w:rPr>
          <w:noProof/>
        </w:rPr>
        <w:drawing>
          <wp:inline distT="0" distB="0" distL="0" distR="0">
            <wp:extent cx="4514850" cy="295275"/>
            <wp:effectExtent l="0" t="0" r="0" b="0"/>
            <wp:docPr id="57" name="图片 57" descr="E:\民政\项目交接文档\马文明\02fuwuyingyong\0201zongheliucheng\020103objsearch\02010301\01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民政\项目交接文档\马文明\02fuwuyingyong\0201zongheliucheng\020103objsearch\02010301\01_typ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14850" cy="295275"/>
                    </a:xfrm>
                    <a:prstGeom prst="rect">
                      <a:avLst/>
                    </a:prstGeom>
                    <a:noFill/>
                    <a:ln>
                      <a:noFill/>
                    </a:ln>
                  </pic:spPr>
                </pic:pic>
              </a:graphicData>
            </a:graphic>
          </wp:inline>
        </w:drawing>
      </w:r>
    </w:p>
    <w:p w:rsidR="00514774" w:rsidRDefault="00514774" w:rsidP="00A903A7">
      <w:pPr>
        <w:widowControl/>
        <w:numPr>
          <w:ilvl w:val="0"/>
          <w:numId w:val="7"/>
        </w:numPr>
        <w:pBdr>
          <w:left w:val="single" w:sz="24" w:space="23" w:color="BBEEAA"/>
        </w:pBdr>
        <w:spacing w:before="100" w:beforeAutospacing="1" w:after="100" w:afterAutospacing="1" w:line="330" w:lineRule="atLeast"/>
        <w:ind w:left="450" w:firstLineChars="0" w:firstLine="360"/>
        <w:jc w:val="left"/>
        <w:rPr>
          <w:rFonts w:ascii="Arial" w:hAnsi="Arial" w:cs="Arial"/>
          <w:color w:val="000000"/>
          <w:sz w:val="18"/>
          <w:szCs w:val="18"/>
        </w:rPr>
      </w:pPr>
      <w:r>
        <w:rPr>
          <w:rFonts w:ascii="Arial" w:hAnsi="Arial" w:cs="Arial"/>
          <w:color w:val="000000"/>
          <w:sz w:val="18"/>
          <w:szCs w:val="18"/>
        </w:rPr>
        <w:t>相当于查询的范围</w:t>
      </w:r>
    </w:p>
    <w:p w:rsidR="00514774" w:rsidRDefault="00514774" w:rsidP="00A903A7">
      <w:pPr>
        <w:widowControl/>
        <w:numPr>
          <w:ilvl w:val="0"/>
          <w:numId w:val="7"/>
        </w:numPr>
        <w:pBdr>
          <w:left w:val="single" w:sz="24" w:space="23" w:color="BBEEAA"/>
        </w:pBdr>
        <w:spacing w:before="100" w:beforeAutospacing="1" w:after="100" w:afterAutospacing="1" w:line="330" w:lineRule="atLeast"/>
        <w:ind w:left="450" w:firstLineChars="0" w:firstLine="360"/>
        <w:jc w:val="left"/>
        <w:rPr>
          <w:rFonts w:ascii="Arial" w:hAnsi="Arial" w:cs="Arial"/>
          <w:color w:val="000000"/>
          <w:sz w:val="18"/>
          <w:szCs w:val="18"/>
        </w:rPr>
      </w:pPr>
      <w:r>
        <w:rPr>
          <w:rFonts w:ascii="Arial" w:hAnsi="Arial" w:cs="Arial"/>
          <w:color w:val="000000"/>
          <w:sz w:val="18"/>
          <w:szCs w:val="18"/>
        </w:rPr>
        <w:t>提供的几个操作类型包括</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不限：</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社会救助</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优抚</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救灾慈善</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社会事务</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政建</w:t>
      </w:r>
    </w:p>
    <w:p w:rsidR="00514774" w:rsidRDefault="00514774" w:rsidP="00A903A7">
      <w:pPr>
        <w:widowControl/>
        <w:numPr>
          <w:ilvl w:val="1"/>
          <w:numId w:val="7"/>
        </w:numPr>
        <w:pBdr>
          <w:left w:val="dotted" w:sz="18" w:space="23" w:color="E0E0E0"/>
        </w:pBdr>
        <w:spacing w:before="100" w:beforeAutospacing="1" w:after="100" w:afterAutospacing="1" w:line="330" w:lineRule="atLeast"/>
        <w:ind w:left="660" w:firstLineChars="0" w:firstLine="360"/>
        <w:jc w:val="left"/>
        <w:rPr>
          <w:rFonts w:ascii="Arial" w:hAnsi="Arial" w:cs="Arial"/>
          <w:color w:val="000000"/>
          <w:sz w:val="18"/>
          <w:szCs w:val="18"/>
        </w:rPr>
      </w:pPr>
      <w:r>
        <w:rPr>
          <w:rFonts w:ascii="Arial" w:hAnsi="Arial" w:cs="Arial"/>
          <w:color w:val="000000"/>
          <w:sz w:val="18"/>
          <w:szCs w:val="18"/>
        </w:rPr>
        <w:t>老龄</w:t>
      </w:r>
    </w:p>
    <w:p w:rsidR="00514774" w:rsidRDefault="00514774" w:rsidP="005739E3">
      <w:pPr>
        <w:pStyle w:val="4"/>
      </w:pPr>
      <w:bookmarkStart w:id="23" w:name="类图"/>
      <w:bookmarkEnd w:id="23"/>
      <w:r>
        <w:t>类图</w:t>
      </w:r>
    </w:p>
    <w:p w:rsidR="00F42466" w:rsidRDefault="00514774" w:rsidP="004513A1">
      <w:pPr>
        <w:pStyle w:val="a"/>
        <w:numPr>
          <w:ilvl w:val="0"/>
          <w:numId w:val="0"/>
        </w:numPr>
      </w:pPr>
      <w:r>
        <w:rPr>
          <w:noProof/>
        </w:rPr>
        <w:drawing>
          <wp:inline distT="0" distB="0" distL="0" distR="0">
            <wp:extent cx="5114925" cy="3943350"/>
            <wp:effectExtent l="0" t="0" r="0" b="0"/>
            <wp:docPr id="58" name="图片 58" descr="E:\民政\项目交接文档\马文明\02fuwuyingyong\0201zongheliucheng\020103objsearch\02010301\03_class_objectSearchFa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E:\民政\项目交接文档\马文明\02fuwuyingyong\0201zongheliucheng\020103objsearch\02010301\03_class_objectSearchFactory.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14925" cy="3943350"/>
                    </a:xfrm>
                    <a:prstGeom prst="rect">
                      <a:avLst/>
                    </a:prstGeom>
                    <a:noFill/>
                    <a:ln>
                      <a:noFill/>
                    </a:ln>
                  </pic:spPr>
                </pic:pic>
              </a:graphicData>
            </a:graphic>
          </wp:inline>
        </w:drawing>
      </w:r>
    </w:p>
    <w:p w:rsidR="00514774" w:rsidRDefault="00514774" w:rsidP="005739E3">
      <w:pPr>
        <w:pStyle w:val="3"/>
      </w:pPr>
      <w:r>
        <w:t>具体类型中查询范围的处理</w:t>
      </w:r>
    </w:p>
    <w:p w:rsidR="00514774" w:rsidRDefault="00514774" w:rsidP="005739E3">
      <w:pPr>
        <w:pStyle w:val="a"/>
      </w:pPr>
      <w:r>
        <w:t>页面的表象部分都是集中通过jsp文件进行处理的。基于数据字典进行加载相关的属性类。</w:t>
      </w:r>
    </w:p>
    <w:p w:rsidR="00514774" w:rsidRDefault="00514774" w:rsidP="005739E3">
      <w:pPr>
        <w:pStyle w:val="a"/>
      </w:pPr>
      <w:r>
        <w:t>页面选择的相关数据之间的关系在后台的SubGroup.java类进行分组和组合。</w:t>
      </w:r>
    </w:p>
    <w:p w:rsidR="00514774" w:rsidRDefault="00514774" w:rsidP="005739E3">
      <w:pPr>
        <w:pStyle w:val="a"/>
      </w:pPr>
      <w:r>
        <w:t>结构</w:t>
      </w:r>
    </w:p>
    <w:p w:rsidR="00514774" w:rsidRDefault="00514774" w:rsidP="00A903A7">
      <w:pPr>
        <w:pStyle w:val="a"/>
        <w:numPr>
          <w:ilvl w:val="1"/>
          <w:numId w:val="3"/>
        </w:numPr>
      </w:pPr>
      <w:r>
        <w:t>"表名_一级_二级_三级_四级"这样的结构，之间用“_”进行分割，通过这种方式，把相同父级的数据归结到同一个类别中</w:t>
      </w:r>
    </w:p>
    <w:p w:rsidR="00514774" w:rsidRDefault="00514774" w:rsidP="00A903A7">
      <w:pPr>
        <w:pStyle w:val="a"/>
        <w:numPr>
          <w:ilvl w:val="1"/>
          <w:numId w:val="3"/>
        </w:numPr>
      </w:pPr>
      <w:r>
        <w:lastRenderedPageBreak/>
        <w:t>服务器端根据这种结构，分别把每一个类别的数据进行集中合并。</w:t>
      </w:r>
    </w:p>
    <w:p w:rsidR="00514774" w:rsidRDefault="00514774" w:rsidP="00A903A7">
      <w:pPr>
        <w:pStyle w:val="a"/>
        <w:numPr>
          <w:ilvl w:val="1"/>
          <w:numId w:val="3"/>
        </w:numPr>
      </w:pPr>
      <w:r>
        <w:t>调用</w:t>
      </w:r>
    </w:p>
    <w:p w:rsidR="00514774" w:rsidRDefault="00514774" w:rsidP="00A903A7">
      <w:pPr>
        <w:pStyle w:val="HTML"/>
        <w:numPr>
          <w:ilvl w:val="1"/>
          <w:numId w:val="8"/>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MapList&lt;String, SubGroup&gt; types = SubGroup.parseTypes(form, "",</w:t>
      </w:r>
    </w:p>
    <w:p w:rsidR="00514774" w:rsidRDefault="00514774" w:rsidP="00A903A7">
      <w:pPr>
        <w:pStyle w:val="HTML"/>
        <w:numPr>
          <w:ilvl w:val="1"/>
          <w:numId w:val="8"/>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b/>
      </w:r>
      <w:r>
        <w:rPr>
          <w:rFonts w:ascii="Courier New" w:hAnsi="Courier New" w:cs="Courier New"/>
          <w:color w:val="112266"/>
          <w:sz w:val="18"/>
          <w:szCs w:val="18"/>
        </w:rPr>
        <w:tab/>
      </w:r>
      <w:r>
        <w:rPr>
          <w:rFonts w:ascii="Courier New" w:hAnsi="Courier New" w:cs="Courier New"/>
          <w:color w:val="112266"/>
          <w:sz w:val="18"/>
          <w:szCs w:val="18"/>
        </w:rPr>
        <w:tab/>
        <w:t>"T1_SHEHUIJIUZHU_REN_UTYPE1_in_split",</w:t>
      </w:r>
    </w:p>
    <w:p w:rsidR="00514774" w:rsidRDefault="00514774" w:rsidP="00A903A7">
      <w:pPr>
        <w:pStyle w:val="HTML"/>
        <w:numPr>
          <w:ilvl w:val="1"/>
          <w:numId w:val="8"/>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b/>
      </w:r>
      <w:r>
        <w:rPr>
          <w:rFonts w:ascii="Courier New" w:hAnsi="Courier New" w:cs="Courier New"/>
          <w:color w:val="112266"/>
          <w:sz w:val="18"/>
          <w:szCs w:val="18"/>
        </w:rPr>
        <w:tab/>
      </w:r>
      <w:r>
        <w:rPr>
          <w:rFonts w:ascii="Courier New" w:hAnsi="Courier New" w:cs="Courier New"/>
          <w:color w:val="112266"/>
          <w:sz w:val="18"/>
          <w:szCs w:val="18"/>
        </w:rPr>
        <w:tab/>
        <w:t>"T1_SHEHUIJIUZHU_REN_UTYPE2_in_split",</w:t>
      </w:r>
    </w:p>
    <w:p w:rsidR="00514774" w:rsidRDefault="00514774" w:rsidP="00A903A7">
      <w:pPr>
        <w:pStyle w:val="HTML"/>
        <w:numPr>
          <w:ilvl w:val="1"/>
          <w:numId w:val="8"/>
        </w:numPr>
        <w:pBdr>
          <w:left w:val="single" w:sz="24" w:space="8" w:color="CCCCCC"/>
        </w:pBdr>
        <w:tabs>
          <w:tab w:val="clear" w:pos="1440"/>
        </w:tabs>
        <w:spacing w:line="270" w:lineRule="atLeast"/>
        <w:ind w:left="1110" w:firstLine="360"/>
        <w:rPr>
          <w:rFonts w:ascii="Courier New" w:hAnsi="Courier New" w:cs="Courier New"/>
          <w:color w:val="112266"/>
          <w:sz w:val="18"/>
          <w:szCs w:val="18"/>
        </w:rPr>
      </w:pPr>
      <w:r>
        <w:rPr>
          <w:rFonts w:ascii="Courier New" w:hAnsi="Courier New" w:cs="Courier New"/>
          <w:color w:val="112266"/>
          <w:sz w:val="18"/>
          <w:szCs w:val="18"/>
        </w:rPr>
        <w:tab/>
      </w:r>
      <w:r>
        <w:rPr>
          <w:rFonts w:ascii="Courier New" w:hAnsi="Courier New" w:cs="Courier New"/>
          <w:color w:val="112266"/>
          <w:sz w:val="18"/>
          <w:szCs w:val="18"/>
        </w:rPr>
        <w:tab/>
      </w:r>
      <w:r>
        <w:rPr>
          <w:rFonts w:ascii="Courier New" w:hAnsi="Courier New" w:cs="Courier New"/>
          <w:color w:val="112266"/>
          <w:sz w:val="18"/>
          <w:szCs w:val="18"/>
        </w:rPr>
        <w:tab/>
        <w:t>"T1_SHEHUIJIUZHU_REN_UTYPE3_in_split");</w:t>
      </w:r>
    </w:p>
    <w:p w:rsidR="00514774" w:rsidRDefault="00514774" w:rsidP="005739E3">
      <w:pPr>
        <w:pStyle w:val="3"/>
      </w:pPr>
      <w:bookmarkStart w:id="24" w:name="多个类别的复合搜索"/>
      <w:bookmarkEnd w:id="24"/>
      <w:r>
        <w:t>多个类别的复合搜索</w:t>
      </w:r>
    </w:p>
    <w:p w:rsidR="00514774" w:rsidRDefault="00514774" w:rsidP="005739E3">
      <w:pPr>
        <w:ind w:firstLine="420"/>
      </w:pPr>
      <w:r>
        <w:t>程序中采用union all 的方式把每一个独立类别的sql合并为一个整体。每一个实现类各自生成查询本类别的能够独立运行的sql语句后在ObjectSearchFactory.doSearch的调用中被 通过union 方式合并为一个整体的sql。</w:t>
      </w:r>
    </w:p>
    <w:p w:rsidR="00514774" w:rsidRDefault="00514774" w:rsidP="005739E3">
      <w:pPr>
        <w:pStyle w:val="3"/>
      </w:pPr>
      <w:bookmarkStart w:id="25" w:name="总记录数"/>
      <w:bookmarkEnd w:id="25"/>
      <w:r>
        <w:t>总记录数</w:t>
      </w:r>
    </w:p>
    <w:p w:rsidR="00514774" w:rsidRDefault="00514774" w:rsidP="005739E3">
      <w:pPr>
        <w:ind w:firstLine="420"/>
      </w:pPr>
      <w:r>
        <w:t>原始版本是通过select count(1)from (select a,b,c from table where 1=1 and ...)的方式来计算总记录数的，效率很低。先版本是通过接口方式来实现，有各个具体查询的实现类内部进行记录数量的计算，通过</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select count(1)AS TOTAL_COUNT from table wehre ....</w:t>
      </w:r>
    </w:p>
    <w:p w:rsidR="00514774" w:rsidRDefault="00514774" w:rsidP="005739E3">
      <w:pPr>
        <w:ind w:firstLineChars="0" w:firstLine="0"/>
      </w:pPr>
      <w:r>
        <w:t>的方式计算本类别的总记录数，然后,在外部的调用中，采用</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select sum(TOTAL_COUNT) AS QC FROM </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ab/>
        <w:t>( select count(1)AS TOTAL_COUNT from table1 wehre .... )</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ab/>
        <w:t>UNION ALL</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ab/>
        <w:t>( select count(1)AS TOTAL_COUNT from table2 wehre .... )</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V</w:t>
      </w:r>
    </w:p>
    <w:p w:rsidR="00514774" w:rsidRDefault="00514774" w:rsidP="00741366">
      <w:pPr>
        <w:ind w:firstLine="420"/>
      </w:pPr>
      <w:r>
        <w:t>通过求sum的方式，计算每一个子查询的总计列数量的方式来进行实现。</w:t>
      </w:r>
    </w:p>
    <w:p w:rsidR="00514774" w:rsidRPr="00514774" w:rsidRDefault="00514774" w:rsidP="00741366">
      <w:pPr>
        <w:pStyle w:val="3"/>
      </w:pPr>
      <w:r w:rsidRPr="00514774">
        <w:t>年龄</w:t>
      </w:r>
    </w:p>
    <w:p w:rsidR="00514774" w:rsidRDefault="00514774" w:rsidP="00514774">
      <w:pPr>
        <w:pStyle w:val="ab"/>
        <w:spacing w:before="0" w:beforeAutospacing="0" w:after="0" w:afterAutospacing="0" w:line="525" w:lineRule="atLeast"/>
        <w:ind w:left="300" w:right="300" w:firstLine="360"/>
        <w:rPr>
          <w:rFonts w:ascii="Arial" w:hAnsi="Arial" w:cs="Arial"/>
          <w:color w:val="000000"/>
          <w:sz w:val="18"/>
          <w:szCs w:val="18"/>
        </w:rPr>
      </w:pPr>
      <w:r>
        <w:rPr>
          <w:rFonts w:ascii="Arial" w:hAnsi="Arial" w:cs="Arial"/>
          <w:color w:val="000000"/>
          <w:sz w:val="18"/>
          <w:szCs w:val="18"/>
        </w:rPr>
        <w:t>通过以下的公式来计算出生日期这个查询条件。</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 (</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 YEAR(</w:t>
      </w:r>
      <w:r>
        <w:rPr>
          <w:rFonts w:ascii="Courier New" w:hAnsi="Courier New" w:cs="Courier New"/>
          <w:color w:val="112266"/>
          <w:sz w:val="18"/>
          <w:szCs w:val="18"/>
        </w:rPr>
        <w:t>当前时间或者死亡时间</w:t>
      </w:r>
      <w:r>
        <w:rPr>
          <w:rFonts w:ascii="Courier New" w:hAnsi="Courier New" w:cs="Courier New"/>
          <w:color w:val="112266"/>
          <w:sz w:val="18"/>
          <w:szCs w:val="18"/>
        </w:rPr>
        <w:t>) - YEAR(</w:t>
      </w:r>
      <w:r>
        <w:rPr>
          <w:rFonts w:ascii="Courier New" w:hAnsi="Courier New" w:cs="Courier New"/>
          <w:color w:val="112266"/>
          <w:sz w:val="18"/>
          <w:szCs w:val="18"/>
        </w:rPr>
        <w:t>出生日期列</w:t>
      </w:r>
      <w:r>
        <w:rPr>
          <w:rFonts w:ascii="Courier New" w:hAnsi="Courier New" w:cs="Courier New"/>
          <w:color w:val="112266"/>
          <w:sz w:val="18"/>
          <w:szCs w:val="18"/>
        </w:rPr>
        <w:t>) - (RIGHT(</w:t>
      </w:r>
      <w:r>
        <w:rPr>
          <w:rFonts w:ascii="Courier New" w:hAnsi="Courier New" w:cs="Courier New"/>
          <w:color w:val="112266"/>
          <w:sz w:val="18"/>
          <w:szCs w:val="18"/>
        </w:rPr>
        <w:t>当前时间或者死亡时间</w:t>
      </w:r>
      <w:r>
        <w:rPr>
          <w:rFonts w:ascii="Courier New" w:hAnsi="Courier New" w:cs="Courier New"/>
          <w:color w:val="112266"/>
          <w:sz w:val="18"/>
          <w:szCs w:val="18"/>
        </w:rPr>
        <w:t>, 5) &lt; RIGHT(</w:t>
      </w:r>
      <w:r>
        <w:rPr>
          <w:rFonts w:ascii="Courier New" w:hAnsi="Courier New" w:cs="Courier New"/>
          <w:color w:val="112266"/>
          <w:sz w:val="18"/>
          <w:szCs w:val="18"/>
        </w:rPr>
        <w:t>出生日期列</w:t>
      </w:r>
      <w:r>
        <w:rPr>
          <w:rFonts w:ascii="Courier New" w:hAnsi="Courier New" w:cs="Courier New"/>
          <w:color w:val="112266"/>
          <w:sz w:val="18"/>
          <w:szCs w:val="18"/>
        </w:rPr>
        <w:t>, 5))</w:t>
      </w:r>
    </w:p>
    <w:p w:rsidR="00514774" w:rsidRDefault="00514774" w:rsidP="00514774">
      <w:pPr>
        <w:pStyle w:val="HTML"/>
        <w:pBdr>
          <w:left w:val="single" w:sz="24" w:space="8" w:color="CCCCCC"/>
        </w:pBdr>
        <w:spacing w:line="270" w:lineRule="atLeast"/>
        <w:ind w:left="450" w:firstLine="360"/>
        <w:rPr>
          <w:rFonts w:ascii="Courier New" w:hAnsi="Courier New" w:cs="Courier New"/>
          <w:color w:val="112266"/>
          <w:sz w:val="18"/>
          <w:szCs w:val="18"/>
        </w:rPr>
      </w:pPr>
      <w:r>
        <w:rPr>
          <w:rFonts w:ascii="Courier New" w:hAnsi="Courier New" w:cs="Courier New"/>
          <w:color w:val="112266"/>
          <w:sz w:val="18"/>
          <w:szCs w:val="18"/>
        </w:rPr>
        <w:t xml:space="preserve"> ) </w:t>
      </w:r>
    </w:p>
    <w:p w:rsidR="00514774" w:rsidRDefault="00514774" w:rsidP="00514774">
      <w:pPr>
        <w:pStyle w:val="ab"/>
        <w:spacing w:before="0" w:beforeAutospacing="0" w:after="0" w:afterAutospacing="0" w:line="525" w:lineRule="atLeast"/>
        <w:ind w:left="300" w:right="300" w:firstLine="360"/>
        <w:rPr>
          <w:rFonts w:ascii="Arial" w:hAnsi="Arial" w:cs="Arial"/>
          <w:color w:val="000000"/>
          <w:sz w:val="18"/>
          <w:szCs w:val="18"/>
        </w:rPr>
      </w:pPr>
      <w:r>
        <w:rPr>
          <w:rFonts w:ascii="Arial" w:hAnsi="Arial" w:cs="Arial"/>
          <w:color w:val="000000"/>
          <w:sz w:val="18"/>
          <w:szCs w:val="18"/>
        </w:rPr>
        <w:t>通过以上的方式来得到年龄的公式。</w:t>
      </w:r>
      <w:r>
        <w:rPr>
          <w:rFonts w:ascii="Arial" w:hAnsi="Arial" w:cs="Arial"/>
          <w:color w:val="000000"/>
          <w:sz w:val="18"/>
          <w:szCs w:val="18"/>
        </w:rPr>
        <w:t>.</w:t>
      </w:r>
    </w:p>
    <w:p w:rsidR="00514774" w:rsidRDefault="00514774" w:rsidP="00741366">
      <w:pPr>
        <w:pStyle w:val="3"/>
      </w:pPr>
      <w:bookmarkStart w:id="26" w:name="姓名拼音"/>
      <w:bookmarkEnd w:id="26"/>
      <w:r>
        <w:t>姓名拼音</w:t>
      </w:r>
    </w:p>
    <w:p w:rsidR="00514774" w:rsidRDefault="00514774" w:rsidP="00741366">
      <w:pPr>
        <w:ind w:firstLine="420"/>
      </w:pPr>
      <w:r>
        <w:t>对于有拼音列的数据表，支持在进行姓名查询的同时，对拼音也一并进行检索操作。</w:t>
      </w:r>
    </w:p>
    <w:p w:rsidR="00F42466" w:rsidRDefault="00860FC4" w:rsidP="00CE38C9">
      <w:pPr>
        <w:pStyle w:val="1"/>
      </w:pPr>
      <w:r>
        <w:lastRenderedPageBreak/>
        <w:t>参数设置</w:t>
      </w:r>
    </w:p>
    <w:p w:rsidR="00860FC4" w:rsidRPr="00860FC4" w:rsidRDefault="00860FC4" w:rsidP="000C5BA1">
      <w:pPr>
        <w:pStyle w:val="2"/>
      </w:pPr>
      <w:r w:rsidRPr="00860FC4">
        <w:t>概述</w:t>
      </w:r>
    </w:p>
    <w:p w:rsidR="00860FC4" w:rsidRDefault="00860FC4" w:rsidP="000C5BA1">
      <w:pPr>
        <w:ind w:firstLine="420"/>
      </w:pPr>
      <w:r>
        <w:t>各个业务科室，在编制下一年度的预算的时候，需要对本科室的下一年度的参数进行设置，便于灵活的调整各个金额的变化情况。</w:t>
      </w:r>
    </w:p>
    <w:p w:rsidR="00860FC4" w:rsidRDefault="00860FC4" w:rsidP="000C5BA1">
      <w:pPr>
        <w:pStyle w:val="3"/>
      </w:pPr>
      <w:r>
        <w:t>其他业务科室</w:t>
      </w:r>
    </w:p>
    <w:p w:rsidR="00860FC4" w:rsidRDefault="00860FC4" w:rsidP="000C5BA1">
      <w:pPr>
        <w:pStyle w:val="a"/>
      </w:pPr>
      <w:r>
        <w:t>对于其他业务科室，使用的操作界面都是相同的。</w:t>
      </w:r>
    </w:p>
    <w:p w:rsidR="002368AD" w:rsidRDefault="002368AD" w:rsidP="002368AD">
      <w:pPr>
        <w:ind w:firstLineChars="0" w:firstLine="0"/>
      </w:pPr>
      <w:r>
        <w:rPr>
          <w:noProof/>
        </w:rPr>
        <w:drawing>
          <wp:inline distT="0" distB="0" distL="0" distR="0">
            <wp:extent cx="5274310" cy="1548543"/>
            <wp:effectExtent l="0" t="0" r="0" b="0"/>
            <wp:docPr id="59" name="图片 59" descr="E:\民政\项目交接文档\马文明\02fuwuyingyong\0201zongheliucheng\020104parameter\02010401\01_shehuijiuz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E:\民政\项目交接文档\马文明\02fuwuyingyong\0201zongheliucheng\020104parameter\02010401\01_shehuijiuzhu.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548543"/>
                    </a:xfrm>
                    <a:prstGeom prst="rect">
                      <a:avLst/>
                    </a:prstGeom>
                    <a:noFill/>
                    <a:ln>
                      <a:noFill/>
                    </a:ln>
                  </pic:spPr>
                </pic:pic>
              </a:graphicData>
            </a:graphic>
          </wp:inline>
        </w:drawing>
      </w:r>
    </w:p>
    <w:p w:rsidR="00860FC4" w:rsidRDefault="00860FC4" w:rsidP="000C5BA1">
      <w:pPr>
        <w:pStyle w:val="3"/>
      </w:pPr>
      <w:r>
        <w:t>优抚科</w:t>
      </w:r>
    </w:p>
    <w:p w:rsidR="00860FC4" w:rsidRDefault="00860FC4" w:rsidP="000C5BA1">
      <w:pPr>
        <w:pStyle w:val="a"/>
      </w:pPr>
      <w:r>
        <w:t>优抚科在“其他业务科室”的基础上，有另外4列的设置信息。分别是</w:t>
      </w:r>
    </w:p>
    <w:p w:rsidR="00860FC4" w:rsidRDefault="00860FC4" w:rsidP="00A903A7">
      <w:pPr>
        <w:pStyle w:val="a"/>
        <w:numPr>
          <w:ilvl w:val="1"/>
          <w:numId w:val="3"/>
        </w:numPr>
      </w:pPr>
      <w:r>
        <w:t>补发时长(年)</w:t>
      </w:r>
    </w:p>
    <w:p w:rsidR="00860FC4" w:rsidRDefault="00860FC4" w:rsidP="00A903A7">
      <w:pPr>
        <w:pStyle w:val="a"/>
        <w:numPr>
          <w:ilvl w:val="1"/>
          <w:numId w:val="3"/>
        </w:numPr>
      </w:pPr>
      <w:r>
        <w:t>补发金额</w:t>
      </w:r>
    </w:p>
    <w:p w:rsidR="00860FC4" w:rsidRDefault="00860FC4" w:rsidP="00A903A7">
      <w:pPr>
        <w:pStyle w:val="a"/>
        <w:numPr>
          <w:ilvl w:val="1"/>
          <w:numId w:val="3"/>
        </w:numPr>
      </w:pPr>
      <w:r>
        <w:t>市政府补发金额</w:t>
      </w:r>
    </w:p>
    <w:p w:rsidR="00860FC4" w:rsidRDefault="00860FC4" w:rsidP="00A903A7">
      <w:pPr>
        <w:pStyle w:val="a"/>
        <w:numPr>
          <w:ilvl w:val="1"/>
          <w:numId w:val="3"/>
        </w:numPr>
      </w:pPr>
      <w:r>
        <w:t>区政府补发金额</w:t>
      </w:r>
    </w:p>
    <w:p w:rsidR="00F42466" w:rsidRDefault="00C75E99" w:rsidP="00D1695A">
      <w:pPr>
        <w:pStyle w:val="1"/>
      </w:pPr>
      <w:r>
        <w:rPr>
          <w:rFonts w:hint="eastAsia"/>
        </w:rPr>
        <w:t>工作</w:t>
      </w:r>
      <w:r w:rsidR="00A97AA3">
        <w:rPr>
          <w:rFonts w:hint="eastAsia"/>
        </w:rPr>
        <w:t>办公</w:t>
      </w:r>
    </w:p>
    <w:p w:rsidR="00C75E99" w:rsidRPr="00C75E99" w:rsidRDefault="00C75E99" w:rsidP="00C75E99">
      <w:pPr>
        <w:pStyle w:val="2"/>
      </w:pPr>
      <w:r>
        <w:rPr>
          <w:rFonts w:hint="eastAsia"/>
        </w:rPr>
        <w:t>工作计划</w:t>
      </w:r>
    </w:p>
    <w:p w:rsidR="00C75E99" w:rsidRPr="00C75E99" w:rsidRDefault="00C75E99" w:rsidP="00C75E99">
      <w:pPr>
        <w:pStyle w:val="3"/>
      </w:pPr>
      <w:r w:rsidRPr="00C75E99">
        <w:t>概述</w:t>
      </w:r>
    </w:p>
    <w:p w:rsidR="00DE7F26" w:rsidRDefault="00DE7F26" w:rsidP="00316E1C">
      <w:pPr>
        <w:pStyle w:val="a"/>
      </w:pPr>
      <w:r>
        <w:t>工作计划分为2部分：</w:t>
      </w:r>
    </w:p>
    <w:p w:rsidR="00DE7F26" w:rsidRDefault="00DE7F26" w:rsidP="00A903A7">
      <w:pPr>
        <w:pStyle w:val="a"/>
        <w:numPr>
          <w:ilvl w:val="1"/>
          <w:numId w:val="3"/>
        </w:numPr>
      </w:pPr>
      <w:r>
        <w:t>非资金发放工作：用来对日常的工作办公情况进行布置和记录。</w:t>
      </w:r>
    </w:p>
    <w:p w:rsidR="00DE7F26" w:rsidRDefault="00DE7F26" w:rsidP="00A903A7">
      <w:pPr>
        <w:pStyle w:val="a"/>
        <w:numPr>
          <w:ilvl w:val="1"/>
          <w:numId w:val="3"/>
        </w:numPr>
      </w:pPr>
      <w:r>
        <w:t>资金发放工作:基于资金的时间发放情况进行的工作情况记录，不提供对此类工作的新增操作，可以到“资金发放”的功能中进行增加操作。</w:t>
      </w:r>
    </w:p>
    <w:p w:rsidR="00DE7F26" w:rsidRDefault="00DE7F26" w:rsidP="00A903A7">
      <w:pPr>
        <w:pStyle w:val="a"/>
        <w:numPr>
          <w:ilvl w:val="1"/>
          <w:numId w:val="3"/>
        </w:numPr>
      </w:pPr>
      <w:r>
        <w:t>非资金发放的数据库表为lg_office_plan</w:t>
      </w:r>
    </w:p>
    <w:p w:rsidR="00DE7F26" w:rsidRDefault="00DE7F26" w:rsidP="00A903A7">
      <w:pPr>
        <w:pStyle w:val="a"/>
        <w:numPr>
          <w:ilvl w:val="1"/>
          <w:numId w:val="3"/>
        </w:numPr>
      </w:pPr>
      <w:r>
        <w:t>资金发放工作的数据库表为：lg_fund_project_department_summarize，为了能够和lg_office_plan表的结构一致，采用加工后的视图进行关联view_lg_fund_project_department_summarize</w:t>
      </w:r>
    </w:p>
    <w:p w:rsidR="00DE7F26" w:rsidRDefault="00DE7F26" w:rsidP="00A903A7">
      <w:pPr>
        <w:pStyle w:val="a"/>
        <w:numPr>
          <w:ilvl w:val="1"/>
          <w:numId w:val="3"/>
        </w:numPr>
      </w:pPr>
      <w:r>
        <w:t>这两类工作计划的数据，提供了首页页面中，图形的查询统计功能的数据实现。</w:t>
      </w:r>
    </w:p>
    <w:p w:rsidR="00DE7F26" w:rsidRDefault="00DE7F26" w:rsidP="00316E1C">
      <w:pPr>
        <w:pStyle w:val="a"/>
      </w:pPr>
      <w:r>
        <w:t>提供的功能包括：</w:t>
      </w:r>
    </w:p>
    <w:p w:rsidR="00DE7F26" w:rsidRDefault="00DE7F26" w:rsidP="00316E1C">
      <w:pPr>
        <w:ind w:firstLine="420"/>
      </w:pPr>
      <w:r>
        <w:t>对任意的工作计划的“工作记录”的添加。对工作计划进行备忘录添加。</w:t>
      </w:r>
    </w:p>
    <w:p w:rsidR="00DE7F26" w:rsidRDefault="00DE7F26" w:rsidP="00316E1C">
      <w:pPr>
        <w:pStyle w:val="a"/>
      </w:pPr>
      <w:r>
        <w:t>计划的添加</w:t>
      </w:r>
    </w:p>
    <w:p w:rsidR="00DE7F26" w:rsidRDefault="00DE7F26" w:rsidP="00316E1C">
      <w:pPr>
        <w:ind w:firstLine="420"/>
      </w:pPr>
      <w:r>
        <w:t>用户可以根据级别给本科室或者其他科室分别工作计划。计划的完成与否由工作的发起部门进行标记为完成。添加时，如果涉及到多个部门，则根据部门的数量，为每一个部门创</w:t>
      </w:r>
      <w:r>
        <w:lastRenderedPageBreak/>
        <w:t>建一条工作记录。</w:t>
      </w:r>
    </w:p>
    <w:p w:rsidR="00DE7F26" w:rsidRDefault="00DE7F26" w:rsidP="00316E1C">
      <w:pPr>
        <w:pStyle w:val="a"/>
      </w:pPr>
      <w:r>
        <w:t>备忘录</w:t>
      </w:r>
    </w:p>
    <w:p w:rsidR="00DE7F26" w:rsidRDefault="00DE7F26" w:rsidP="00A903A7">
      <w:pPr>
        <w:pStyle w:val="a"/>
        <w:numPr>
          <w:ilvl w:val="1"/>
          <w:numId w:val="3"/>
        </w:numPr>
      </w:pPr>
      <w:r>
        <w:t>计划的源或者目的科室中的工作人员，每个人员可以给自己记录备忘录。记录的备忘录只有自己可见，其他人看不到。</w:t>
      </w:r>
    </w:p>
    <w:p w:rsidR="00DE7F26" w:rsidRDefault="00DE7F26" w:rsidP="00316E1C">
      <w:pPr>
        <w:pStyle w:val="a"/>
      </w:pPr>
      <w:r>
        <w:t>工作记录</w:t>
      </w:r>
    </w:p>
    <w:p w:rsidR="00DE7F26" w:rsidRDefault="00DE7F26" w:rsidP="00A903A7">
      <w:pPr>
        <w:pStyle w:val="a"/>
        <w:numPr>
          <w:ilvl w:val="1"/>
          <w:numId w:val="3"/>
        </w:numPr>
      </w:pPr>
      <w:r>
        <w:t>围绕一件工作的开展情况进行记录，这件工作的相关科室的工作人员都可以进行记录，</w:t>
      </w:r>
    </w:p>
    <w:p w:rsidR="00DE7F26" w:rsidRDefault="00DE7F26" w:rsidP="00A903A7">
      <w:pPr>
        <w:pStyle w:val="a"/>
        <w:numPr>
          <w:ilvl w:val="1"/>
          <w:numId w:val="3"/>
        </w:numPr>
      </w:pPr>
      <w:r>
        <w:t>记录的内容，可以被其他人查阅</w:t>
      </w:r>
    </w:p>
    <w:p w:rsidR="00DE7F26" w:rsidRDefault="00DE7F26" w:rsidP="00316E1C">
      <w:pPr>
        <w:pStyle w:val="a"/>
      </w:pPr>
      <w:r>
        <w:t>工作记录的批示</w:t>
      </w:r>
    </w:p>
    <w:p w:rsidR="00DE7F26" w:rsidRDefault="00DE7F26" w:rsidP="00A903A7">
      <w:pPr>
        <w:pStyle w:val="a"/>
        <w:numPr>
          <w:ilvl w:val="1"/>
          <w:numId w:val="3"/>
        </w:numPr>
      </w:pPr>
      <w:r>
        <w:t>接收部门的分管领导，可以对工作记录信息进行批示操作。</w:t>
      </w:r>
    </w:p>
    <w:p w:rsidR="00DE7F26" w:rsidRDefault="00DE7F26" w:rsidP="00A903A7">
      <w:pPr>
        <w:pStyle w:val="a"/>
        <w:numPr>
          <w:ilvl w:val="1"/>
          <w:numId w:val="3"/>
        </w:numPr>
      </w:pPr>
      <w:r>
        <w:t>批示的内容会同步显示在“工作记录”的列表中。</w:t>
      </w:r>
      <w:r>
        <w:fldChar w:fldCharType="begin"/>
      </w:r>
      <w:r>
        <w:instrText xml:space="preserve"> INCLUDEPICTURE "E:\\%E6%B0%91%E6%94%BF\\%E9%A1%B9%E7%9B%AE%E4%BA%A4%E6%8E%A5%E6%96%87%E6%A1%A3\\%E9%A9%AC%E6%96%87%E6%98%8E\\03office\\0301overview\\030101flow\\04_record_list.png" \* MERGEFORMATINET </w:instrText>
      </w:r>
      <w:r>
        <w:fldChar w:fldCharType="separate"/>
      </w:r>
      <w:r w:rsidR="00E9359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fldChar w:fldCharType="end"/>
      </w:r>
      <w:r>
        <w:t>3</w:t>
      </w:r>
    </w:p>
    <w:p w:rsidR="00DE7F26" w:rsidRDefault="00DE7F26" w:rsidP="008F3D39">
      <w:pPr>
        <w:pStyle w:val="3"/>
      </w:pPr>
      <w:bookmarkStart w:id="27" w:name="E-R图（细化流程图）"/>
      <w:bookmarkEnd w:id="27"/>
      <w:r>
        <w:t>E-R图（细化流程图）</w:t>
      </w:r>
    </w:p>
    <w:p w:rsidR="00F42466" w:rsidRDefault="00845142" w:rsidP="008F3D39">
      <w:pPr>
        <w:pStyle w:val="a"/>
      </w:pPr>
      <w:r>
        <w:t>非资金发放</w:t>
      </w:r>
    </w:p>
    <w:p w:rsidR="00B45584" w:rsidRDefault="00845142" w:rsidP="008F3D39">
      <w:pPr>
        <w:pStyle w:val="a"/>
        <w:numPr>
          <w:ilvl w:val="0"/>
          <w:numId w:val="0"/>
        </w:numPr>
        <w:jc w:val="center"/>
      </w:pPr>
      <w:r>
        <w:rPr>
          <w:noProof/>
        </w:rPr>
        <w:drawing>
          <wp:inline distT="0" distB="0" distL="0" distR="0">
            <wp:extent cx="3771900" cy="2133600"/>
            <wp:effectExtent l="0" t="0" r="0" b="0"/>
            <wp:docPr id="60" name="图片 60" descr="E:\民政\项目交接文档\马文明\03office\0301overview\030101flow\01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E:\民政\项目交接文档\马文明\03office\0301overview\030101flow\01er.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71900" cy="2133600"/>
                    </a:xfrm>
                    <a:prstGeom prst="rect">
                      <a:avLst/>
                    </a:prstGeom>
                    <a:noFill/>
                    <a:ln>
                      <a:noFill/>
                    </a:ln>
                  </pic:spPr>
                </pic:pic>
              </a:graphicData>
            </a:graphic>
          </wp:inline>
        </w:drawing>
      </w:r>
    </w:p>
    <w:p w:rsidR="0010330E" w:rsidRPr="0010330E" w:rsidRDefault="0010330E" w:rsidP="007F7F4A">
      <w:pPr>
        <w:pStyle w:val="a"/>
        <w:rPr>
          <w:rFonts w:ascii="宋体" w:hAnsi="宋体" w:cs="宋体"/>
          <w:sz w:val="24"/>
          <w:szCs w:val="24"/>
        </w:rPr>
      </w:pPr>
      <w:r w:rsidRPr="0010330E">
        <w:t>资金发放</w:t>
      </w:r>
    </w:p>
    <w:p w:rsidR="0010330E" w:rsidRPr="0010330E" w:rsidRDefault="0010330E" w:rsidP="00A903A7">
      <w:pPr>
        <w:pStyle w:val="a"/>
        <w:numPr>
          <w:ilvl w:val="1"/>
          <w:numId w:val="3"/>
        </w:numPr>
      </w:pPr>
      <w:r w:rsidRPr="0010330E">
        <w:t>不提供添加操作，纯粹基于实际的资金发放情况进行操作。</w:t>
      </w:r>
    </w:p>
    <w:p w:rsidR="003231DE" w:rsidRDefault="003231DE" w:rsidP="00C63CA0">
      <w:pPr>
        <w:pStyle w:val="3"/>
      </w:pPr>
      <w:r>
        <w:t>工作计划的总体流程</w:t>
      </w:r>
    </w:p>
    <w:p w:rsidR="003231DE" w:rsidRDefault="003231DE" w:rsidP="00BC274A">
      <w:pPr>
        <w:pStyle w:val="a"/>
      </w:pPr>
      <w:r>
        <w:t>几类用户的操作范围</w:t>
      </w:r>
    </w:p>
    <w:p w:rsidR="00B45584" w:rsidRDefault="003231DE" w:rsidP="004513A1">
      <w:pPr>
        <w:pStyle w:val="a"/>
        <w:numPr>
          <w:ilvl w:val="0"/>
          <w:numId w:val="0"/>
        </w:numPr>
      </w:pPr>
      <w:r>
        <w:rPr>
          <w:noProof/>
        </w:rPr>
        <w:lastRenderedPageBreak/>
        <w:drawing>
          <wp:inline distT="0" distB="0" distL="0" distR="0">
            <wp:extent cx="5274310" cy="3580206"/>
            <wp:effectExtent l="0" t="0" r="0" b="0"/>
            <wp:docPr id="61" name="图片 61" descr="E:\民政\项目交接文档\马文明\03office\0301overview\030101flow\02_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民政\项目交接文档\马文明\03office\0301overview\030101flow\02_rang.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580206"/>
                    </a:xfrm>
                    <a:prstGeom prst="rect">
                      <a:avLst/>
                    </a:prstGeom>
                    <a:noFill/>
                    <a:ln>
                      <a:noFill/>
                    </a:ln>
                  </pic:spPr>
                </pic:pic>
              </a:graphicData>
            </a:graphic>
          </wp:inline>
        </w:drawing>
      </w:r>
    </w:p>
    <w:p w:rsidR="00D645A4" w:rsidRDefault="00D645A4" w:rsidP="00BC274A">
      <w:pPr>
        <w:pStyle w:val="a"/>
      </w:pPr>
      <w:r>
        <w:t>领导</w:t>
      </w:r>
      <w:r w:rsidR="00E4540A">
        <w:t>布置</w:t>
      </w:r>
      <w:r>
        <w:t>工作计划</w:t>
      </w:r>
    </w:p>
    <w:p w:rsidR="00D645A4" w:rsidRDefault="00D645A4" w:rsidP="00BC274A">
      <w:pPr>
        <w:pStyle w:val="a"/>
      </w:pPr>
      <w:r>
        <w:t>办公室布置工作计划</w:t>
      </w:r>
    </w:p>
    <w:p w:rsidR="00D645A4" w:rsidRDefault="00D645A4" w:rsidP="00BC274A">
      <w:pPr>
        <w:pStyle w:val="a"/>
      </w:pPr>
      <w:r>
        <w:t>财务科步骤工作计划</w:t>
      </w:r>
    </w:p>
    <w:p w:rsidR="00D645A4" w:rsidRDefault="00D645A4" w:rsidP="00BC274A">
      <w:pPr>
        <w:pStyle w:val="a"/>
      </w:pPr>
      <w:r>
        <w:t>各个业务科室布置工作计划</w:t>
      </w:r>
    </w:p>
    <w:p w:rsidR="00D645A4" w:rsidRDefault="00D645A4" w:rsidP="00ED63A8">
      <w:pPr>
        <w:pStyle w:val="3"/>
      </w:pPr>
      <w:bookmarkStart w:id="28" w:name="数据字典"/>
      <w:bookmarkEnd w:id="28"/>
      <w:r>
        <w:t>数据字典</w:t>
      </w:r>
    </w:p>
    <w:p w:rsidR="00D645A4" w:rsidRDefault="00D645A4" w:rsidP="00EA21B1">
      <w:pPr>
        <w:pStyle w:val="a"/>
      </w:pPr>
      <w:r>
        <w:t>plan计划中使用的数据字典包括</w:t>
      </w:r>
    </w:p>
    <w:tbl>
      <w:tblPr>
        <w:tblW w:w="0" w:type="auto"/>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837"/>
        <w:gridCol w:w="240"/>
        <w:gridCol w:w="1994"/>
        <w:gridCol w:w="5355"/>
      </w:tblGrid>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字段</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含义</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数据字典</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截图</w:t>
            </w:r>
          </w:p>
        </w:tc>
      </w:tr>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category</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工作类别</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CATEGORY</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EA21B1" w:rsidP="00007E4B">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534025" cy="733425"/>
                  <wp:effectExtent l="0" t="0" r="0" b="0"/>
                  <wp:docPr id="65" name="图片 65" descr="E:\民政\项目交接文档\马文明\03office\0301overview\030101flow\OFFICE_PLAN_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民政\项目交接文档\马文明\03office\0301overview\030101flow\OFFICE_PLAN_CATEGORY.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34025" cy="733425"/>
                          </a:xfrm>
                          <a:prstGeom prst="rect">
                            <a:avLst/>
                          </a:prstGeom>
                          <a:noFill/>
                          <a:ln>
                            <a:noFill/>
                          </a:ln>
                        </pic:spPr>
                      </pic:pic>
                    </a:graphicData>
                  </a:graphic>
                </wp:inline>
              </w:drawing>
            </w:r>
          </w:p>
        </w:tc>
      </w:tr>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typ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工作类型</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TYP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0A347D" w:rsidP="00007E4B">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838825" cy="923925"/>
                  <wp:effectExtent l="0" t="0" r="0" b="0"/>
                  <wp:docPr id="66" name="图片 66" descr="E:\民政\项目交接文档\马文明\03office\0301overview\030101flow\OFFICE_PLAN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E:\民政\项目交接文档\马文明\03office\0301overview\030101flow\OFFICE_PLAN_TYPE.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38825" cy="923925"/>
                          </a:xfrm>
                          <a:prstGeom prst="rect">
                            <a:avLst/>
                          </a:prstGeom>
                          <a:noFill/>
                          <a:ln>
                            <a:noFill/>
                          </a:ln>
                        </pic:spPr>
                      </pic:pic>
                    </a:graphicData>
                  </a:graphic>
                </wp:inline>
              </w:drawing>
            </w:r>
          </w:p>
        </w:tc>
      </w:tr>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natur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工作性质</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NATUR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764F8C" w:rsidP="00007E4B">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210175" cy="923925"/>
                  <wp:effectExtent l="0" t="0" r="0" b="0"/>
                  <wp:docPr id="67" name="图片 67" descr="E:\民政\项目交接文档\马文明\03office\0301overview\030101flow\OFFICE_PLAN_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民政\项目交接文档\马文明\03office\0301overview\030101flow\OFFICE_PLAN_NATUR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10175" cy="923925"/>
                          </a:xfrm>
                          <a:prstGeom prst="rect">
                            <a:avLst/>
                          </a:prstGeom>
                          <a:noFill/>
                          <a:ln>
                            <a:noFill/>
                          </a:ln>
                        </pic:spPr>
                      </pic:pic>
                    </a:graphicData>
                  </a:graphic>
                </wp:inline>
              </w:drawing>
            </w:r>
          </w:p>
        </w:tc>
      </w:tr>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lastRenderedPageBreak/>
              <w:t>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工作状态</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AB56C9" w:rsidP="00007E4B">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14875" cy="561975"/>
                  <wp:effectExtent l="0" t="0" r="0" b="0"/>
                  <wp:docPr id="68" name="图片 68" descr="E:\民政\项目交接文档\马文明\03office\0301overview\030101flow\OFFICE_PLAN_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E:\民政\项目交接文档\马文明\03office\0301overview\030101flow\OFFICE_PLAN_STAT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14875" cy="561975"/>
                          </a:xfrm>
                          <a:prstGeom prst="rect">
                            <a:avLst/>
                          </a:prstGeom>
                          <a:noFill/>
                          <a:ln>
                            <a:noFill/>
                          </a:ln>
                        </pic:spPr>
                      </pic:pic>
                    </a:graphicData>
                  </a:graphic>
                </wp:inline>
              </w:drawing>
            </w:r>
          </w:p>
        </w:tc>
      </w:tr>
      <w:tr w:rsidR="00805372" w:rsidRPr="00805372" w:rsidTr="00007E4B">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timeout_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超时状态</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007E4B">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TIMEOUT_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397DFF" w:rsidP="00007E4B">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257800" cy="542925"/>
                  <wp:effectExtent l="0" t="0" r="0" b="0"/>
                  <wp:docPr id="69" name="图片 69" descr="E:\民政\项目交接文档\马文明\03office\0301overview\030101flow\OFFICE_PLAN_TIMEOUT_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E:\民政\项目交接文档\马文明\03office\0301overview\030101flow\OFFICE_PLAN_TIMEOUT_STATE.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57800" cy="542925"/>
                          </a:xfrm>
                          <a:prstGeom prst="rect">
                            <a:avLst/>
                          </a:prstGeom>
                          <a:noFill/>
                          <a:ln>
                            <a:noFill/>
                          </a:ln>
                        </pic:spPr>
                      </pic:pic>
                    </a:graphicData>
                  </a:graphic>
                </wp:inline>
              </w:drawing>
            </w:r>
          </w:p>
        </w:tc>
      </w:tr>
    </w:tbl>
    <w:p w:rsidR="00805372" w:rsidRPr="00805372" w:rsidRDefault="00805372" w:rsidP="00DC6E03">
      <w:pPr>
        <w:pStyle w:val="a"/>
      </w:pPr>
      <w:r w:rsidRPr="00805372">
        <w:t>工作记录中使用的数据字典包括</w:t>
      </w:r>
    </w:p>
    <w:tbl>
      <w:tblPr>
        <w:tblW w:w="0" w:type="auto"/>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431"/>
        <w:gridCol w:w="264"/>
        <w:gridCol w:w="2172"/>
        <w:gridCol w:w="5559"/>
      </w:tblGrid>
      <w:tr w:rsidR="00805372" w:rsidRPr="00805372" w:rsidTr="00DC6E03">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字段</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含义</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数据字典</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截图</w:t>
            </w:r>
          </w:p>
        </w:tc>
      </w:tr>
      <w:tr w:rsidR="00805372" w:rsidRPr="00805372" w:rsidTr="00DC6E03">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typ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备忘类型</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MEMO_TYP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DC6E03" w:rsidP="00DC6E03">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000625" cy="561975"/>
                  <wp:effectExtent l="0" t="0" r="0" b="0"/>
                  <wp:docPr id="70" name="图片 70" descr="E:\民政\项目交接文档\马文明\03office\0301overview\030101flow\OFFICE_PLAN_MEMO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民政\项目交接文档\马文明\03office\0301overview\030101flow\OFFICE_PLAN_MEMO_TYP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00625" cy="561975"/>
                          </a:xfrm>
                          <a:prstGeom prst="rect">
                            <a:avLst/>
                          </a:prstGeom>
                          <a:noFill/>
                          <a:ln>
                            <a:noFill/>
                          </a:ln>
                        </pic:spPr>
                      </pic:pic>
                    </a:graphicData>
                  </a:graphic>
                </wp:inline>
              </w:drawing>
            </w:r>
          </w:p>
        </w:tc>
      </w:tr>
      <w:tr w:rsidR="00805372" w:rsidRPr="00805372" w:rsidTr="00DC6E03">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备忘状态</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805372" w:rsidP="00DC6E03">
            <w:pPr>
              <w:widowControl/>
              <w:spacing w:line="240" w:lineRule="auto"/>
              <w:ind w:firstLineChars="0" w:firstLine="0"/>
              <w:jc w:val="left"/>
              <w:rPr>
                <w:rFonts w:ascii="Arial" w:eastAsia="宋体" w:hAnsi="Arial" w:cs="Arial"/>
                <w:color w:val="000000"/>
                <w:kern w:val="0"/>
                <w:szCs w:val="21"/>
              </w:rPr>
            </w:pPr>
            <w:r w:rsidRPr="00805372">
              <w:rPr>
                <w:rFonts w:ascii="Arial" w:eastAsia="宋体" w:hAnsi="Arial" w:cs="Arial"/>
                <w:color w:val="000000"/>
                <w:kern w:val="0"/>
                <w:szCs w:val="21"/>
              </w:rPr>
              <w:t>OFFICE_PLAN_MEMO_STATE</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805372" w:rsidRPr="00805372" w:rsidRDefault="00DC6E03" w:rsidP="00DC6E03">
            <w:pPr>
              <w:widowControl/>
              <w:spacing w:line="240" w:lineRule="auto"/>
              <w:ind w:firstLineChars="0" w:firstLine="0"/>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5048250" cy="542925"/>
                  <wp:effectExtent l="0" t="0" r="0" b="0"/>
                  <wp:docPr id="71" name="图片 71" descr="E:\民政\项目交接文档\马文明\03office\0301overview\030101flow\OFFICE_PLAN_MEMO_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E:\民政\项目交接文档\马文明\03office\0301overview\030101flow\OFFICE_PLAN_MEMO_STAT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8250" cy="542925"/>
                          </a:xfrm>
                          <a:prstGeom prst="rect">
                            <a:avLst/>
                          </a:prstGeom>
                          <a:noFill/>
                          <a:ln>
                            <a:noFill/>
                          </a:ln>
                        </pic:spPr>
                      </pic:pic>
                    </a:graphicData>
                  </a:graphic>
                </wp:inline>
              </w:drawing>
            </w:r>
          </w:p>
        </w:tc>
      </w:tr>
    </w:tbl>
    <w:p w:rsidR="00B14ECA" w:rsidRDefault="00B14ECA" w:rsidP="000651CB">
      <w:pPr>
        <w:pStyle w:val="3"/>
      </w:pPr>
      <w:r>
        <w:t>备忘录</w:t>
      </w:r>
    </w:p>
    <w:p w:rsidR="00B14ECA" w:rsidRDefault="00B14ECA" w:rsidP="000651CB">
      <w:pPr>
        <w:pStyle w:val="a"/>
      </w:pPr>
      <w:r>
        <w:t>备忘录记录的信息是私人数据，其他人看不到。因此数据列表展现的过程中，需要把当前用户的userid也作为查询条件进行查询。</w:t>
      </w:r>
    </w:p>
    <w:p w:rsidR="00B14ECA" w:rsidRDefault="00B14ECA" w:rsidP="00A903A7">
      <w:pPr>
        <w:pStyle w:val="a"/>
        <w:numPr>
          <w:ilvl w:val="1"/>
          <w:numId w:val="3"/>
        </w:numPr>
      </w:pPr>
      <w:r>
        <w:t>and create_user_fid=?</w:t>
      </w:r>
    </w:p>
    <w:p w:rsidR="00B45584" w:rsidRDefault="00F5477D" w:rsidP="004513A1">
      <w:pPr>
        <w:pStyle w:val="a"/>
        <w:numPr>
          <w:ilvl w:val="0"/>
          <w:numId w:val="0"/>
        </w:numPr>
      </w:pPr>
      <w:r>
        <w:rPr>
          <w:noProof/>
        </w:rPr>
        <w:lastRenderedPageBreak/>
        <w:drawing>
          <wp:inline distT="0" distB="0" distL="0" distR="0">
            <wp:extent cx="5274310" cy="3830741"/>
            <wp:effectExtent l="0" t="0" r="0" b="0"/>
            <wp:docPr id="62" name="图片 62" descr="E:\民政\项目交接文档\马文明\03office\0301overview\030101flow\05_lg_office_plan_m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E:\民政\项目交接文档\马文明\03office\0301overview\030101flow\05_lg_office_plan_memo.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3830741"/>
                    </a:xfrm>
                    <a:prstGeom prst="rect">
                      <a:avLst/>
                    </a:prstGeom>
                    <a:noFill/>
                    <a:ln>
                      <a:noFill/>
                    </a:ln>
                  </pic:spPr>
                </pic:pic>
              </a:graphicData>
            </a:graphic>
          </wp:inline>
        </w:drawing>
      </w:r>
    </w:p>
    <w:p w:rsidR="00B45584" w:rsidRDefault="00F574DB" w:rsidP="004513A1">
      <w:pPr>
        <w:pStyle w:val="a"/>
        <w:numPr>
          <w:ilvl w:val="0"/>
          <w:numId w:val="0"/>
        </w:numPr>
      </w:pPr>
      <w:r>
        <w:rPr>
          <w:noProof/>
        </w:rPr>
        <w:drawing>
          <wp:inline distT="0" distB="0" distL="0" distR="0">
            <wp:extent cx="5274310" cy="3030908"/>
            <wp:effectExtent l="0" t="0" r="0" b="0"/>
            <wp:docPr id="63" name="图片 63" descr="E:\民政\项目交接文档\马文明\03office\0301overview\030101flow\06_add_m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E:\民政\项目交接文档\马文明\03office\0301overview\030101flow\06_add_memo.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030908"/>
                    </a:xfrm>
                    <a:prstGeom prst="rect">
                      <a:avLst/>
                    </a:prstGeom>
                    <a:noFill/>
                    <a:ln>
                      <a:noFill/>
                    </a:ln>
                  </pic:spPr>
                </pic:pic>
              </a:graphicData>
            </a:graphic>
          </wp:inline>
        </w:drawing>
      </w:r>
    </w:p>
    <w:p w:rsidR="00133ADA" w:rsidRPr="00133ADA" w:rsidRDefault="00133ADA" w:rsidP="00D81278">
      <w:pPr>
        <w:pStyle w:val="3"/>
      </w:pPr>
      <w:r w:rsidRPr="00133ADA">
        <w:t>工作记录</w:t>
      </w:r>
    </w:p>
    <w:p w:rsidR="00133ADA" w:rsidRDefault="00133ADA" w:rsidP="00D81278">
      <w:pPr>
        <w:pStyle w:val="a"/>
      </w:pPr>
      <w:r>
        <w:t>操作表"lg_office_plan_record";</w:t>
      </w:r>
    </w:p>
    <w:p w:rsidR="00B45584" w:rsidRDefault="002D606F" w:rsidP="004513A1">
      <w:pPr>
        <w:pStyle w:val="a"/>
        <w:numPr>
          <w:ilvl w:val="0"/>
          <w:numId w:val="0"/>
        </w:numPr>
      </w:pPr>
      <w:r>
        <w:rPr>
          <w:noProof/>
        </w:rPr>
        <w:lastRenderedPageBreak/>
        <w:drawing>
          <wp:inline distT="0" distB="0" distL="0" distR="0">
            <wp:extent cx="5274310" cy="2767428"/>
            <wp:effectExtent l="0" t="0" r="0" b="0"/>
            <wp:docPr id="64" name="图片 64" descr="E:\民政\项目交接文档\马文明\03office\0301overview\030101flow\07_add_lg_office_plan_rec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民政\项目交接文档\马文明\03office\0301overview\030101flow\07_add_lg_office_plan_recor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2767428"/>
                    </a:xfrm>
                    <a:prstGeom prst="rect">
                      <a:avLst/>
                    </a:prstGeom>
                    <a:noFill/>
                    <a:ln>
                      <a:noFill/>
                    </a:ln>
                  </pic:spPr>
                </pic:pic>
              </a:graphicData>
            </a:graphic>
          </wp:inline>
        </w:drawing>
      </w:r>
    </w:p>
    <w:p w:rsidR="00B45584" w:rsidRDefault="00955089" w:rsidP="00BC7F4E">
      <w:pPr>
        <w:pStyle w:val="2"/>
      </w:pPr>
      <w:r>
        <w:rPr>
          <w:rFonts w:hint="eastAsia"/>
        </w:rPr>
        <w:t>公文管理</w:t>
      </w:r>
    </w:p>
    <w:p w:rsidR="003A6F65" w:rsidRPr="003A6F65" w:rsidRDefault="003A6F65" w:rsidP="003A6F65">
      <w:pPr>
        <w:pStyle w:val="3"/>
      </w:pPr>
      <w:r w:rsidRPr="003A6F65">
        <w:t>概述</w:t>
      </w:r>
    </w:p>
    <w:p w:rsidR="00A01D8D" w:rsidRPr="00A01D8D" w:rsidRDefault="00A01D8D" w:rsidP="00A01D8D">
      <w:pPr>
        <w:pStyle w:val="a"/>
        <w:rPr>
          <w:rFonts w:ascii="宋体" w:hAnsi="宋体" w:cs="宋体"/>
          <w:sz w:val="24"/>
          <w:szCs w:val="24"/>
        </w:rPr>
      </w:pPr>
      <w:r w:rsidRPr="00A01D8D">
        <w:t>相关表包括：</w:t>
      </w:r>
    </w:p>
    <w:tbl>
      <w:tblPr>
        <w:tblW w:w="5000" w:type="pct"/>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4934"/>
        <w:gridCol w:w="3492"/>
      </w:tblGrid>
      <w:tr w:rsidR="00A01D8D" w:rsidRPr="00A01D8D" w:rsidTr="00A01D8D">
        <w:tc>
          <w:tcPr>
            <w:tcW w:w="2928"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表名称</w:t>
            </w:r>
          </w:p>
        </w:tc>
        <w:tc>
          <w:tcPr>
            <w:tcW w:w="2072"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概述</w:t>
            </w:r>
          </w:p>
        </w:tc>
      </w:tr>
      <w:tr w:rsidR="00A01D8D" w:rsidRPr="00A01D8D" w:rsidTr="00A01D8D">
        <w:tc>
          <w:tcPr>
            <w:tcW w:w="2928"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lg_office_document</w:t>
            </w:r>
          </w:p>
        </w:tc>
        <w:tc>
          <w:tcPr>
            <w:tcW w:w="2072"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文档主表对象</w:t>
            </w:r>
          </w:p>
        </w:tc>
      </w:tr>
      <w:tr w:rsidR="00A01D8D" w:rsidRPr="00A01D8D" w:rsidTr="00A01D8D">
        <w:tc>
          <w:tcPr>
            <w:tcW w:w="2928"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lg_office_document_readers</w:t>
            </w:r>
          </w:p>
        </w:tc>
        <w:tc>
          <w:tcPr>
            <w:tcW w:w="2072"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文档密级阅读权限表</w:t>
            </w:r>
          </w:p>
        </w:tc>
      </w:tr>
      <w:tr w:rsidR="00A01D8D" w:rsidRPr="00A01D8D" w:rsidTr="00A01D8D">
        <w:tc>
          <w:tcPr>
            <w:tcW w:w="2928"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lg_office_document_archives</w:t>
            </w:r>
          </w:p>
        </w:tc>
        <w:tc>
          <w:tcPr>
            <w:tcW w:w="2072"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文件附件文件信息表</w:t>
            </w:r>
          </w:p>
        </w:tc>
      </w:tr>
      <w:tr w:rsidR="00A01D8D" w:rsidRPr="00A01D8D" w:rsidTr="00A01D8D">
        <w:tc>
          <w:tcPr>
            <w:tcW w:w="2928"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lg_archives</w:t>
            </w:r>
          </w:p>
        </w:tc>
        <w:tc>
          <w:tcPr>
            <w:tcW w:w="2072" w:type="pct"/>
            <w:tcBorders>
              <w:top w:val="single" w:sz="6" w:space="0" w:color="CCCCCC"/>
              <w:left w:val="single" w:sz="6" w:space="0" w:color="CCCCCC"/>
              <w:bottom w:val="single" w:sz="6" w:space="0" w:color="CCCCCC"/>
              <w:right w:val="single" w:sz="6" w:space="0" w:color="CCCCCC"/>
            </w:tcBorders>
            <w:vAlign w:val="center"/>
            <w:hideMark/>
          </w:tcPr>
          <w:p w:rsidR="00A01D8D" w:rsidRPr="00A01D8D" w:rsidRDefault="00A01D8D" w:rsidP="00A01D8D">
            <w:pPr>
              <w:widowControl/>
              <w:spacing w:line="240" w:lineRule="auto"/>
              <w:ind w:firstLineChars="0" w:firstLine="0"/>
              <w:jc w:val="left"/>
              <w:rPr>
                <w:rFonts w:ascii="Arial" w:eastAsia="宋体" w:hAnsi="Arial" w:cs="Arial"/>
                <w:color w:val="000000"/>
                <w:kern w:val="0"/>
                <w:szCs w:val="21"/>
              </w:rPr>
            </w:pPr>
            <w:r w:rsidRPr="00A01D8D">
              <w:rPr>
                <w:rFonts w:ascii="Arial" w:eastAsia="宋体" w:hAnsi="Arial" w:cs="Arial"/>
                <w:color w:val="000000"/>
                <w:kern w:val="0"/>
                <w:szCs w:val="21"/>
              </w:rPr>
              <w:t>附件档案</w:t>
            </w:r>
          </w:p>
        </w:tc>
      </w:tr>
    </w:tbl>
    <w:p w:rsidR="00162950" w:rsidRDefault="00EF211D" w:rsidP="00017305">
      <w:pPr>
        <w:pStyle w:val="3"/>
      </w:pPr>
      <w:r>
        <w:t>密</w:t>
      </w:r>
      <w:r>
        <w:rPr>
          <w:rFonts w:hint="eastAsia"/>
        </w:rPr>
        <w:t>级</w:t>
      </w:r>
    </w:p>
    <w:p w:rsidR="00162950" w:rsidRDefault="00162950" w:rsidP="00017305">
      <w:pPr>
        <w:ind w:firstLine="420"/>
      </w:pPr>
      <w:r>
        <w:t>密级分为3类，分别是：</w:t>
      </w:r>
    </w:p>
    <w:p w:rsidR="00162950" w:rsidRDefault="00162950" w:rsidP="00CB0F78">
      <w:pPr>
        <w:pStyle w:val="a"/>
      </w:pPr>
      <w:r>
        <w:t>无密级</w:t>
      </w:r>
    </w:p>
    <w:p w:rsidR="00162950" w:rsidRDefault="00162950" w:rsidP="00CB0F78">
      <w:pPr>
        <w:pStyle w:val="a"/>
      </w:pPr>
      <w:r>
        <w:t>秘密，并指定“密级文件分类”</w:t>
      </w:r>
    </w:p>
    <w:p w:rsidR="00162950" w:rsidRDefault="00162950" w:rsidP="00CB0F78">
      <w:pPr>
        <w:pStyle w:val="a"/>
      </w:pPr>
      <w:r>
        <w:t>机密，并指定“密级文件分类”</w:t>
      </w:r>
    </w:p>
    <w:p w:rsidR="00162950" w:rsidRDefault="00162950" w:rsidP="00CB0F78">
      <w:pPr>
        <w:pStyle w:val="a"/>
      </w:pPr>
      <w:r>
        <w:t>绝密，并指定“密级文件分类”</w:t>
      </w:r>
    </w:p>
    <w:p w:rsidR="00CB0F78" w:rsidRDefault="00CB0F78" w:rsidP="00CB0F78">
      <w:pPr>
        <w:pStyle w:val="3"/>
      </w:pPr>
      <w:r>
        <w:t>密级文件分类</w:t>
      </w:r>
    </w:p>
    <w:p w:rsidR="00CB0F78" w:rsidRDefault="00CB0F78" w:rsidP="00CB0F78">
      <w:pPr>
        <w:pStyle w:val="a"/>
      </w:pPr>
      <w:r>
        <w:t>仅仅作为一个分类标识，标准这个密集对应的类别，无其他使用意义</w:t>
      </w:r>
    </w:p>
    <w:p w:rsidR="00CB0F78" w:rsidRDefault="00CB0F78" w:rsidP="00CB0F78">
      <w:pPr>
        <w:pStyle w:val="3"/>
      </w:pPr>
      <w:bookmarkStart w:id="29" w:name="可以阅读该密级文件的人"/>
      <w:bookmarkEnd w:id="29"/>
      <w:r>
        <w:t>可以阅读该密级文件的人</w:t>
      </w:r>
    </w:p>
    <w:p w:rsidR="00CB0F78" w:rsidRDefault="00CB0F78" w:rsidP="00CB0F78">
      <w:pPr>
        <w:pStyle w:val="a"/>
      </w:pPr>
      <w:r>
        <w:t>针对密集进行设置，该文件哪些人能够阅读，只有被设置为可以阅读的人才能够阅读这些文件。</w:t>
      </w:r>
    </w:p>
    <w:p w:rsidR="00CB0F78" w:rsidRDefault="00CB0F78" w:rsidP="00CB0F78">
      <w:pPr>
        <w:pStyle w:val="a"/>
      </w:pPr>
      <w:r>
        <w:t>其他人无法检索到该文件。</w:t>
      </w:r>
    </w:p>
    <w:p w:rsidR="00CB0F78" w:rsidRDefault="00CB0F78" w:rsidP="00CB0F78">
      <w:pPr>
        <w:pStyle w:val="a"/>
      </w:pPr>
      <w:r>
        <w:t>能够阅读文档的人员权限，数据被写入到表lg_office_document_readers中</w:t>
      </w:r>
    </w:p>
    <w:p w:rsidR="002925EE" w:rsidRDefault="00AC78F5" w:rsidP="002925EE">
      <w:pPr>
        <w:pStyle w:val="3"/>
      </w:pPr>
      <w:r>
        <w:rPr>
          <w:rFonts w:hint="eastAsia"/>
        </w:rPr>
        <w:t>附件</w:t>
      </w:r>
      <w:r w:rsidR="002925EE">
        <w:rPr>
          <w:rFonts w:hint="eastAsia"/>
        </w:rPr>
        <w:t>上传</w:t>
      </w:r>
    </w:p>
    <w:p w:rsidR="00A047B4" w:rsidRPr="00A047B4" w:rsidRDefault="00A047B4" w:rsidP="00A047B4">
      <w:pPr>
        <w:pStyle w:val="a"/>
      </w:pPr>
      <w:r w:rsidRPr="00A047B4">
        <w:t>使用的jquery插件uploadify</w:t>
      </w:r>
    </w:p>
    <w:p w:rsidR="00A047B4" w:rsidRPr="00A047B4" w:rsidRDefault="00A047B4" w:rsidP="00A047B4">
      <w:pPr>
        <w:pStyle w:val="a"/>
      </w:pPr>
      <w:r w:rsidRPr="00A047B4">
        <w:t>因为服务器对request进行了拦截，所以这里采用定制的jsp来进行文件的上传操</w:t>
      </w:r>
      <w:r w:rsidRPr="00A047B4">
        <w:lastRenderedPageBreak/>
        <w:t>作。</w:t>
      </w:r>
    </w:p>
    <w:p w:rsidR="00A047B4" w:rsidRPr="00A047B4" w:rsidRDefault="00A047B4" w:rsidP="00A047B4">
      <w:pPr>
        <w:pStyle w:val="a"/>
      </w:pPr>
      <w:r w:rsidRPr="00A047B4">
        <w:t>/js/libs/ueditor-1.2.6.1/jsp/LgArchiveFileUp.jsp</w:t>
      </w:r>
    </w:p>
    <w:p w:rsidR="00A047B4" w:rsidRPr="00A047B4" w:rsidRDefault="00A047B4" w:rsidP="00A047B4">
      <w:pPr>
        <w:pStyle w:val="a"/>
      </w:pPr>
      <w:r w:rsidRPr="00A047B4">
        <w:t>表名称 lg_archives</w:t>
      </w:r>
    </w:p>
    <w:p w:rsidR="002925EE" w:rsidRDefault="004C578B" w:rsidP="004C578B">
      <w:pPr>
        <w:ind w:firstLineChars="0" w:firstLine="0"/>
      </w:pPr>
      <w:r>
        <w:rPr>
          <w:noProof/>
        </w:rPr>
        <w:drawing>
          <wp:inline distT="0" distB="0" distL="0" distR="0">
            <wp:extent cx="5274310" cy="2816721"/>
            <wp:effectExtent l="0" t="0" r="0" b="0"/>
            <wp:docPr id="72" name="图片 72" descr="E:\民政\项目交接文档\马文明\03office\0302document\030301upload\01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E:\民政\项目交接文档\马文明\03office\0302document\030301upload\01_tabl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816721"/>
                    </a:xfrm>
                    <a:prstGeom prst="rect">
                      <a:avLst/>
                    </a:prstGeom>
                    <a:noFill/>
                    <a:ln>
                      <a:noFill/>
                    </a:ln>
                  </pic:spPr>
                </pic:pic>
              </a:graphicData>
            </a:graphic>
          </wp:inline>
        </w:drawing>
      </w:r>
    </w:p>
    <w:p w:rsidR="0014388C" w:rsidRPr="0014388C" w:rsidRDefault="0014388C" w:rsidP="00DF11B6">
      <w:pPr>
        <w:pStyle w:val="a"/>
      </w:pPr>
      <w:r w:rsidRPr="0014388C">
        <w:t>可以配置的参数包括</w:t>
      </w:r>
    </w:p>
    <w:p w:rsidR="0014388C" w:rsidRPr="0014388C" w:rsidRDefault="0014388C" w:rsidP="00A903A7">
      <w:pPr>
        <w:pStyle w:val="a"/>
        <w:numPr>
          <w:ilvl w:val="1"/>
          <w:numId w:val="3"/>
        </w:numPr>
      </w:pPr>
      <w:r w:rsidRPr="0014388C">
        <w:t>'source' :文件来源，比如'officeDocumnt'</w:t>
      </w:r>
    </w:p>
    <w:p w:rsidR="0014388C" w:rsidRPr="0014388C" w:rsidRDefault="0014388C" w:rsidP="00A903A7">
      <w:pPr>
        <w:pStyle w:val="a"/>
        <w:numPr>
          <w:ilvl w:val="1"/>
          <w:numId w:val="3"/>
        </w:numPr>
      </w:pPr>
      <w:r w:rsidRPr="0014388C">
        <w:t>'positionMessasg' :用来正向标识这个文档是从那个源id上面上传的，便于被定为。</w:t>
      </w:r>
    </w:p>
    <w:p w:rsidR="0014388C" w:rsidRPr="0014388C" w:rsidRDefault="0014388C" w:rsidP="00A903A7">
      <w:pPr>
        <w:pStyle w:val="a"/>
        <w:numPr>
          <w:ilvl w:val="1"/>
          <w:numId w:val="3"/>
        </w:numPr>
      </w:pPr>
      <w:r w:rsidRPr="0014388C">
        <w:t>'currentUid' :当前的操作人员，用来记录上传者</w:t>
      </w:r>
    </w:p>
    <w:p w:rsidR="0014388C" w:rsidRPr="0014388C" w:rsidRDefault="0014388C" w:rsidP="00DF11B6">
      <w:pPr>
        <w:pStyle w:val="a"/>
      </w:pPr>
      <w:r w:rsidRPr="0014388C">
        <w:t>LgArchiveFileUp.jsp</w:t>
      </w:r>
    </w:p>
    <w:p w:rsidR="0014388C" w:rsidRPr="0014388C" w:rsidRDefault="0014388C" w:rsidP="00A903A7">
      <w:pPr>
        <w:pStyle w:val="a"/>
        <w:numPr>
          <w:ilvl w:val="1"/>
          <w:numId w:val="3"/>
        </w:numPr>
      </w:pPr>
      <w:r w:rsidRPr="0014388C">
        <w:t>进行自定义的文档的上传操作</w:t>
      </w:r>
    </w:p>
    <w:p w:rsidR="0014388C" w:rsidRPr="0014388C" w:rsidRDefault="0014388C" w:rsidP="00A903A7">
      <w:pPr>
        <w:pStyle w:val="a"/>
        <w:numPr>
          <w:ilvl w:val="1"/>
          <w:numId w:val="3"/>
        </w:numPr>
      </w:pPr>
      <w:r w:rsidRPr="0014388C">
        <w:t>上传文档到服务器，保存的上传文件夹，</w:t>
      </w:r>
    </w:p>
    <w:p w:rsidR="0014388C" w:rsidRPr="0014388C" w:rsidRDefault="0014388C" w:rsidP="00A903A7">
      <w:pPr>
        <w:pStyle w:val="a"/>
        <w:numPr>
          <w:ilvl w:val="1"/>
          <w:numId w:val="3"/>
        </w:numPr>
      </w:pPr>
      <w:r w:rsidRPr="0014388C">
        <w:t>保存文档的相关信息，同时拾取'positionMessasg'信息，记录到lg_archives表中</w:t>
      </w:r>
    </w:p>
    <w:p w:rsidR="0014388C" w:rsidRPr="0014388C" w:rsidRDefault="0014388C" w:rsidP="00A903A7">
      <w:pPr>
        <w:pStyle w:val="a"/>
        <w:numPr>
          <w:ilvl w:val="1"/>
          <w:numId w:val="3"/>
        </w:numPr>
      </w:pPr>
      <w:r w:rsidRPr="0014388C">
        <w:t>文件上传成功后，返回文件id和相关路径信息给前端页面进行动态显示。</w:t>
      </w:r>
    </w:p>
    <w:p w:rsidR="0014388C" w:rsidRPr="0014388C" w:rsidRDefault="0014388C" w:rsidP="00DF11B6">
      <w:pPr>
        <w:pStyle w:val="a"/>
      </w:pPr>
      <w:r w:rsidRPr="0014388C">
        <w:t>对上传文件的确认</w:t>
      </w:r>
    </w:p>
    <w:p w:rsidR="0014388C" w:rsidRPr="0014388C" w:rsidRDefault="0014388C" w:rsidP="00A903A7">
      <w:pPr>
        <w:pStyle w:val="a"/>
        <w:numPr>
          <w:ilvl w:val="1"/>
          <w:numId w:val="3"/>
        </w:numPr>
      </w:pPr>
      <w:r w:rsidRPr="0014388C">
        <w:t>附件的文件数据，只是作为从属关系存在的，</w:t>
      </w:r>
    </w:p>
    <w:p w:rsidR="0014388C" w:rsidRPr="0014388C" w:rsidRDefault="0014388C" w:rsidP="00A903A7">
      <w:pPr>
        <w:pStyle w:val="a"/>
        <w:numPr>
          <w:ilvl w:val="1"/>
          <w:numId w:val="3"/>
        </w:numPr>
      </w:pPr>
      <w:r w:rsidRPr="0014388C">
        <w:t>当主数据保存完成后，需要根据positionMessasg信息对附件进行更新，来标记这个附件从属于那个记录对象的id</w:t>
      </w:r>
    </w:p>
    <w:p w:rsidR="0014388C" w:rsidRPr="0014388C" w:rsidRDefault="0014388C" w:rsidP="00A903A7">
      <w:pPr>
        <w:pStyle w:val="a"/>
        <w:numPr>
          <w:ilvl w:val="1"/>
          <w:numId w:val="3"/>
        </w:numPr>
      </w:pPr>
      <w:r w:rsidRPr="0014388C">
        <w:t>同时对于已经成功上传，但是未被采用的附件，执行完全删除操作。</w:t>
      </w:r>
    </w:p>
    <w:p w:rsidR="0014388C" w:rsidRPr="0014388C" w:rsidRDefault="0014388C" w:rsidP="00DF11B6">
      <w:pPr>
        <w:pStyle w:val="a"/>
      </w:pPr>
      <w:r w:rsidRPr="0014388C">
        <w:t>删除操作</w:t>
      </w:r>
    </w:p>
    <w:p w:rsidR="0014388C" w:rsidRPr="0014388C" w:rsidRDefault="0014388C" w:rsidP="00A903A7">
      <w:pPr>
        <w:pStyle w:val="a"/>
        <w:numPr>
          <w:ilvl w:val="1"/>
          <w:numId w:val="3"/>
        </w:numPr>
      </w:pPr>
      <w:r w:rsidRPr="0014388C">
        <w:t>删除分为2个动作</w:t>
      </w:r>
    </w:p>
    <w:p w:rsidR="0014388C" w:rsidRPr="0014388C" w:rsidRDefault="0014388C" w:rsidP="00A903A7">
      <w:pPr>
        <w:pStyle w:val="a"/>
        <w:numPr>
          <w:ilvl w:val="2"/>
          <w:numId w:val="3"/>
        </w:numPr>
      </w:pPr>
      <w:r w:rsidRPr="0014388C">
        <w:t>对物理文件进行删除</w:t>
      </w:r>
    </w:p>
    <w:p w:rsidR="0014388C" w:rsidRPr="0014388C" w:rsidRDefault="0014388C" w:rsidP="00A903A7">
      <w:pPr>
        <w:pStyle w:val="a"/>
        <w:numPr>
          <w:ilvl w:val="2"/>
          <w:numId w:val="3"/>
        </w:numPr>
      </w:pPr>
      <w:r w:rsidRPr="0014388C">
        <w:t>对附件表记录进行删除</w:t>
      </w:r>
    </w:p>
    <w:p w:rsidR="0014388C" w:rsidRPr="0014388C" w:rsidRDefault="0014388C" w:rsidP="00A903A7">
      <w:pPr>
        <w:pStyle w:val="a"/>
        <w:numPr>
          <w:ilvl w:val="1"/>
          <w:numId w:val="3"/>
        </w:numPr>
      </w:pPr>
      <w:r w:rsidRPr="0014388C">
        <w:t>系统中提供的删除接口</w:t>
      </w:r>
    </w:p>
    <w:p w:rsidR="0014388C" w:rsidRPr="0014388C" w:rsidRDefault="0014388C" w:rsidP="00A903A7">
      <w:pPr>
        <w:pStyle w:val="a"/>
        <w:numPr>
          <w:ilvl w:val="2"/>
          <w:numId w:val="3"/>
        </w:numPr>
      </w:pPr>
      <w:r w:rsidRPr="0014388C">
        <w:t>根据文档id删除</w:t>
      </w:r>
    </w:p>
    <w:p w:rsidR="0014388C" w:rsidRPr="0014388C" w:rsidRDefault="0014388C" w:rsidP="00A903A7">
      <w:pPr>
        <w:pStyle w:val="a"/>
        <w:numPr>
          <w:ilvl w:val="2"/>
          <w:numId w:val="3"/>
        </w:numPr>
      </w:pPr>
      <w:r w:rsidRPr="0014388C">
        <w:t>对未使用的上传后的文档生成</w:t>
      </w:r>
    </w:p>
    <w:p w:rsidR="004C578B" w:rsidRDefault="00162374" w:rsidP="004C578B">
      <w:pPr>
        <w:ind w:firstLineChars="0" w:firstLine="0"/>
      </w:pPr>
      <w:r>
        <w:rPr>
          <w:noProof/>
        </w:rPr>
        <w:lastRenderedPageBreak/>
        <w:drawing>
          <wp:inline distT="0" distB="0" distL="0" distR="0">
            <wp:extent cx="3543300" cy="1724025"/>
            <wp:effectExtent l="0" t="0" r="0" b="0"/>
            <wp:docPr id="73" name="图片 73" descr="E:\民政\项目交接文档\马文明\03office\0302document\030301upload\imp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民政\项目交接文档\马文明\03office\0302document\030301upload\imp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3300" cy="1724025"/>
                    </a:xfrm>
                    <a:prstGeom prst="rect">
                      <a:avLst/>
                    </a:prstGeom>
                    <a:noFill/>
                    <a:ln>
                      <a:noFill/>
                    </a:ln>
                  </pic:spPr>
                </pic:pic>
              </a:graphicData>
            </a:graphic>
          </wp:inline>
        </w:drawing>
      </w:r>
    </w:p>
    <w:p w:rsidR="004C578B" w:rsidRPr="002925EE" w:rsidRDefault="00162374" w:rsidP="004C578B">
      <w:pPr>
        <w:ind w:firstLineChars="0" w:firstLine="0"/>
      </w:pPr>
      <w:r>
        <w:rPr>
          <w:noProof/>
        </w:rPr>
        <w:drawing>
          <wp:inline distT="0" distB="0" distL="0" distR="0">
            <wp:extent cx="5274310" cy="3660708"/>
            <wp:effectExtent l="0" t="0" r="0" b="0"/>
            <wp:docPr id="74" name="图片 74" descr="E:\民政\项目交接文档\马文明\03office\0302document\030301uploa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民政\项目交接文档\马文明\03office\0302document\030301upload\servic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3660708"/>
                    </a:xfrm>
                    <a:prstGeom prst="rect">
                      <a:avLst/>
                    </a:prstGeom>
                    <a:noFill/>
                    <a:ln>
                      <a:noFill/>
                    </a:ln>
                  </pic:spPr>
                </pic:pic>
              </a:graphicData>
            </a:graphic>
          </wp:inline>
        </w:drawing>
      </w:r>
    </w:p>
    <w:p w:rsidR="00CD63FD" w:rsidRDefault="00CD63FD" w:rsidP="00CD63FD">
      <w:pPr>
        <w:pStyle w:val="3"/>
      </w:pPr>
      <w:r>
        <w:rPr>
          <w:rFonts w:hint="eastAsia"/>
        </w:rPr>
        <w:t>公文查阅</w:t>
      </w:r>
    </w:p>
    <w:p w:rsidR="00CD63FD" w:rsidRDefault="00CD63FD" w:rsidP="00C57DC2">
      <w:pPr>
        <w:pStyle w:val="a"/>
      </w:pPr>
      <w:r>
        <w:t>重点就是通过sql语句来过滤密集，对于有密集的文档能够根据阅读人来进行查询到。</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SELECT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SELECT department_fid FROM cons_user  WHERE rid = b.create_user_fid) AS CREATEDEPTID,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RID, AREA_CODE, DOCUMENT_YEAR, DOCUMENT_DATE, FROM_DEPARTMENT_FID,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RECEIVE_DEPARTMENT_FID, FILE_CODE, SECRET_LEVEL, SECRET_CATEGORY, TITLE,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KEYWORDS, REMARK, LEADER_INSTRUCTIONS, PROCESS_OPINION, PUBLIC_OPINION,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STATE, ARCHIVE_NUM, READER_NUM, CREATE_TIME, CREATE_USER_FID, UPDATE_TIME, UPDATE_USER_FID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FROM</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LG_OFFICE_DOCUMENT b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lastRenderedPageBreak/>
        <w:t xml:space="preserve">WHERE 1 = 1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AND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EXISTS (SELECT 1 FROM lg_office_document_readers r WHERE r.read_user_fid =? AND r.document_fid = b.rid)</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  OR (1 = 1 AND secret_Level = '0') </w:t>
      </w:r>
    </w:p>
    <w:p w:rsidR="00CD63FD" w:rsidRDefault="00CD63FD" w:rsidP="00A903A7">
      <w:pPr>
        <w:pStyle w:val="HTML"/>
        <w:numPr>
          <w:ilvl w:val="0"/>
          <w:numId w:val="9"/>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ORDER BY create_time DESC </w:t>
      </w:r>
    </w:p>
    <w:p w:rsidR="00CD63FD" w:rsidRDefault="00CD63FD" w:rsidP="00CD63FD">
      <w:pPr>
        <w:pStyle w:val="HTML"/>
        <w:pBdr>
          <w:left w:val="single" w:sz="24" w:space="8" w:color="CCCCCC"/>
        </w:pBdr>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LIMIT 0, 10 </w:t>
      </w:r>
    </w:p>
    <w:p w:rsidR="00B45584" w:rsidRDefault="00EB6B1E" w:rsidP="00EB6B1E">
      <w:pPr>
        <w:pStyle w:val="2"/>
      </w:pPr>
      <w:r>
        <w:rPr>
          <w:rFonts w:hint="eastAsia"/>
        </w:rPr>
        <w:t>消息收发</w:t>
      </w:r>
    </w:p>
    <w:p w:rsidR="009B29EC" w:rsidRDefault="009B29EC" w:rsidP="009B29EC">
      <w:pPr>
        <w:pStyle w:val="3"/>
      </w:pPr>
      <w:r>
        <w:t>概述</w:t>
      </w:r>
    </w:p>
    <w:p w:rsidR="009B29EC" w:rsidRDefault="009B29EC" w:rsidP="00A04620">
      <w:pPr>
        <w:pStyle w:val="a"/>
      </w:pPr>
      <w:r>
        <w:t>er图,目前设计的数据结构是一张消息主表lg_office_message，一张接收者子表lg_office_message_rec</w:t>
      </w:r>
    </w:p>
    <w:p w:rsidR="009B29EC" w:rsidRDefault="009B29EC" w:rsidP="00A903A7">
      <w:pPr>
        <w:pStyle w:val="a"/>
        <w:numPr>
          <w:ilvl w:val="1"/>
          <w:numId w:val="3"/>
        </w:numPr>
      </w:pPr>
      <w:r>
        <w:t>因此一条消息，可以有n多个消息的接收者</w:t>
      </w:r>
    </w:p>
    <w:p w:rsidR="009B29EC" w:rsidRDefault="009B29EC" w:rsidP="00A903A7">
      <w:pPr>
        <w:pStyle w:val="a"/>
        <w:numPr>
          <w:ilvl w:val="1"/>
          <w:numId w:val="3"/>
        </w:numPr>
      </w:pPr>
      <w:r>
        <w:t>可以记录每个接收者的阅读情况。</w:t>
      </w:r>
    </w:p>
    <w:p w:rsidR="00B45584" w:rsidRDefault="00642012" w:rsidP="004513A1">
      <w:pPr>
        <w:pStyle w:val="a"/>
        <w:numPr>
          <w:ilvl w:val="0"/>
          <w:numId w:val="0"/>
        </w:numPr>
      </w:pPr>
      <w:r>
        <w:rPr>
          <w:noProof/>
        </w:rPr>
        <w:drawing>
          <wp:inline distT="0" distB="0" distL="0" distR="0">
            <wp:extent cx="5274310" cy="2202284"/>
            <wp:effectExtent l="0" t="0" r="0" b="0"/>
            <wp:docPr id="75" name="图片 75" descr="E:\民政\项目交接文档\马文明\03office\0303message\030301message\02_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E:\民政\项目交接文档\马文明\03office\0303message\030301message\02_er.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2202284"/>
                    </a:xfrm>
                    <a:prstGeom prst="rect">
                      <a:avLst/>
                    </a:prstGeom>
                    <a:noFill/>
                    <a:ln>
                      <a:noFill/>
                    </a:ln>
                  </pic:spPr>
                </pic:pic>
              </a:graphicData>
            </a:graphic>
          </wp:inline>
        </w:drawing>
      </w:r>
    </w:p>
    <w:p w:rsidR="00CF12AB" w:rsidRPr="00CF12AB" w:rsidRDefault="00CF12AB" w:rsidP="00DE7AA0">
      <w:pPr>
        <w:pStyle w:val="3"/>
      </w:pPr>
      <w:r w:rsidRPr="00CF12AB">
        <w:t>开发接口</w:t>
      </w:r>
    </w:p>
    <w:p w:rsidR="00B45584" w:rsidRDefault="00101B6F" w:rsidP="00101B6F">
      <w:pPr>
        <w:pStyle w:val="a"/>
        <w:numPr>
          <w:ilvl w:val="0"/>
          <w:numId w:val="0"/>
        </w:numPr>
        <w:jc w:val="center"/>
      </w:pPr>
      <w:r>
        <w:rPr>
          <w:noProof/>
        </w:rPr>
        <w:drawing>
          <wp:inline distT="0" distB="0" distL="0" distR="0">
            <wp:extent cx="1104900" cy="628650"/>
            <wp:effectExtent l="0" t="0" r="0" b="0"/>
            <wp:docPr id="76" name="图片 76" descr="E:\民政\项目交接文档\马文明\03office\0303message\030301message\01_Message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民政\项目交接文档\马文明\03office\0303message\030301message\01_MessageHelper.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104900" cy="628650"/>
                    </a:xfrm>
                    <a:prstGeom prst="rect">
                      <a:avLst/>
                    </a:prstGeom>
                    <a:noFill/>
                    <a:ln>
                      <a:noFill/>
                    </a:ln>
                  </pic:spPr>
                </pic:pic>
              </a:graphicData>
            </a:graphic>
          </wp:inline>
        </w:drawing>
      </w:r>
    </w:p>
    <w:p w:rsidR="00181380" w:rsidRDefault="00181380" w:rsidP="00181380">
      <w:pPr>
        <w:pStyle w:val="a"/>
      </w:pPr>
      <w:r>
        <w:t>MessageHelper类，提供了几个调用接口来设置消息的正文和消息的接收人信息。</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给科室发送消息</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public static String sendMessage2dept(String fromUserId,String titleSegment, String contentSegment,Map&lt;String, Object&gt; paramMap, String url, String... recDeptId)</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public static String sendMessage2dept(String fromUserId, String title,</w:t>
      </w:r>
      <w:r>
        <w:rPr>
          <w:rFonts w:ascii="Courier New" w:hAnsi="Courier New" w:cs="Courier New"/>
          <w:color w:val="112266"/>
          <w:sz w:val="18"/>
          <w:szCs w:val="18"/>
        </w:rPr>
        <w:tab/>
        <w:t>String content, String url, String... recDeptId)</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给具体用户发送消息</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 xml:space="preserve">public static String sendMessage2users(String fromUserId,String titleSegment, String contentSegment,Map&lt;String, Object&gt; paramMap, String url, String... receiveUserIds) </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lastRenderedPageBreak/>
        <w:t>public static String sendMessage2users(String fromUserId, String title,</w:t>
      </w:r>
      <w:r>
        <w:rPr>
          <w:rFonts w:ascii="Courier New" w:hAnsi="Courier New" w:cs="Courier New"/>
          <w:color w:val="112266"/>
          <w:sz w:val="18"/>
          <w:szCs w:val="18"/>
        </w:rPr>
        <w:tab/>
        <w:t xml:space="preserve">String content, String url, String... receiveUserIds) </w:t>
      </w:r>
    </w:p>
    <w:p w:rsidR="00181380" w:rsidRDefault="00181380" w:rsidP="00181380">
      <w:pPr>
        <w:pStyle w:val="a"/>
      </w:pPr>
      <w:r>
        <w:t>内容的表达式，这样的表达式,占位符区分大小写，占位符用变量代替，同时提供Map对象来设置占位符中的值。</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String msg="</w:t>
      </w:r>
      <w:r>
        <w:rPr>
          <w:rFonts w:ascii="Courier New" w:hAnsi="Courier New" w:cs="Courier New"/>
          <w:color w:val="112266"/>
          <w:sz w:val="18"/>
          <w:szCs w:val="18"/>
        </w:rPr>
        <w:t>消息时间：【</w:t>
      </w:r>
      <w:r>
        <w:rPr>
          <w:rFonts w:ascii="Courier New" w:hAnsi="Courier New" w:cs="Courier New"/>
          <w:color w:val="112266"/>
          <w:sz w:val="18"/>
          <w:szCs w:val="18"/>
        </w:rPr>
        <w:t>${now}</w:t>
      </w:r>
      <w:r>
        <w:rPr>
          <w:rFonts w:ascii="Courier New" w:hAnsi="Courier New" w:cs="Courier New"/>
          <w:color w:val="112266"/>
          <w:sz w:val="18"/>
          <w:szCs w:val="18"/>
        </w:rPr>
        <w:t>】</w:t>
      </w:r>
      <w:r>
        <w:rPr>
          <w:rFonts w:ascii="Courier New" w:hAnsi="Courier New" w:cs="Courier New"/>
          <w:color w:val="112266"/>
          <w:sz w:val="18"/>
          <w:szCs w:val="18"/>
        </w:rPr>
        <w:t xml:space="preserve">\n${deptName} ${userName} </w:t>
      </w:r>
      <w:r>
        <w:rPr>
          <w:rFonts w:ascii="Courier New" w:hAnsi="Courier New" w:cs="Courier New"/>
          <w:color w:val="112266"/>
          <w:sz w:val="18"/>
          <w:szCs w:val="18"/>
        </w:rPr>
        <w:t>布置</w:t>
      </w:r>
      <w:r>
        <w:rPr>
          <w:rFonts w:ascii="Courier New" w:hAnsi="Courier New" w:cs="Courier New"/>
          <w:color w:val="112266"/>
          <w:sz w:val="18"/>
          <w:szCs w:val="18"/>
        </w:rPr>
        <w:t xml:space="preserve"> ${year}</w:t>
      </w:r>
      <w:r>
        <w:rPr>
          <w:rFonts w:ascii="Courier New" w:hAnsi="Courier New" w:cs="Courier New"/>
          <w:color w:val="112266"/>
          <w:sz w:val="18"/>
          <w:szCs w:val="18"/>
        </w:rPr>
        <w:t>年年度预算。</w:t>
      </w:r>
      <w:r>
        <w:rPr>
          <w:rFonts w:ascii="Courier New" w:hAnsi="Courier New" w:cs="Courier New"/>
          <w:color w:val="112266"/>
          <w:sz w:val="18"/>
          <w:szCs w:val="18"/>
        </w:rPr>
        <w:t>\n</w:t>
      </w:r>
      <w:r>
        <w:rPr>
          <w:rFonts w:ascii="Courier New" w:hAnsi="Courier New" w:cs="Courier New"/>
          <w:color w:val="112266"/>
          <w:sz w:val="18"/>
          <w:szCs w:val="18"/>
        </w:rPr>
        <w:t>访问位置：【服务应用</w:t>
      </w:r>
      <w:r>
        <w:rPr>
          <w:rFonts w:ascii="Courier New" w:hAnsi="Courier New" w:cs="Courier New"/>
          <w:color w:val="112266"/>
          <w:sz w:val="18"/>
          <w:szCs w:val="18"/>
        </w:rPr>
        <w:t>-&gt;</w:t>
      </w:r>
      <w:r>
        <w:rPr>
          <w:rFonts w:ascii="Courier New" w:hAnsi="Courier New" w:cs="Courier New"/>
          <w:color w:val="112266"/>
          <w:sz w:val="18"/>
          <w:szCs w:val="18"/>
        </w:rPr>
        <w:t>预算管理</w:t>
      </w:r>
      <w:r>
        <w:rPr>
          <w:rFonts w:ascii="Courier New" w:hAnsi="Courier New" w:cs="Courier New"/>
          <w:color w:val="112266"/>
          <w:sz w:val="18"/>
          <w:szCs w:val="18"/>
        </w:rPr>
        <w:t>-&gt;</w:t>
      </w:r>
      <w:r>
        <w:rPr>
          <w:rFonts w:ascii="Courier New" w:hAnsi="Courier New" w:cs="Courier New"/>
          <w:color w:val="112266"/>
          <w:sz w:val="18"/>
          <w:szCs w:val="18"/>
        </w:rPr>
        <w:t>全局预算】</w:t>
      </w:r>
      <w:r>
        <w:rPr>
          <w:rFonts w:ascii="Courier New" w:hAnsi="Courier New" w:cs="Courier New"/>
          <w:color w:val="112266"/>
          <w:sz w:val="18"/>
          <w:szCs w:val="18"/>
        </w:rPr>
        <w:t>";</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Style w:val="zdoccodecmt"/>
          <w:rFonts w:ascii="Courier New" w:hAnsi="Courier New" w:cs="Courier New"/>
          <w:color w:val="112266"/>
          <w:sz w:val="18"/>
          <w:szCs w:val="18"/>
        </w:rPr>
      </w:pPr>
      <w:r>
        <w:rPr>
          <w:rStyle w:val="zdoccodecmt"/>
          <w:rFonts w:ascii="Courier New" w:hAnsi="Courier New" w:cs="Courier New"/>
          <w:color w:val="112266"/>
          <w:sz w:val="18"/>
          <w:szCs w:val="18"/>
        </w:rPr>
        <w:t>//</w:t>
      </w:r>
      <w:r>
        <w:rPr>
          <w:rStyle w:val="zdoccodecmt"/>
          <w:rFonts w:ascii="Courier New" w:hAnsi="Courier New" w:cs="Courier New"/>
          <w:color w:val="112266"/>
          <w:sz w:val="18"/>
          <w:szCs w:val="18"/>
        </w:rPr>
        <w:t>对占位符进行赋值设置</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Map&lt;String, Object&gt; map = new HashMap&lt;String, Object&gt;();</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map.put("deptName", loginUser.getDepartment().getName());</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map.put("userName", loginUser.getName());</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map.put("year", year);</w:t>
      </w:r>
    </w:p>
    <w:p w:rsidR="00181380" w:rsidRDefault="00181380" w:rsidP="00A903A7">
      <w:pPr>
        <w:pStyle w:val="HTML"/>
        <w:numPr>
          <w:ilvl w:val="0"/>
          <w:numId w:val="10"/>
        </w:numPr>
        <w:pBdr>
          <w:left w:val="single" w:sz="24" w:space="8" w:color="CCCCCC"/>
        </w:pBdr>
        <w:tabs>
          <w:tab w:val="clear" w:pos="720"/>
        </w:tabs>
        <w:spacing w:line="270" w:lineRule="atLeast"/>
        <w:ind w:left="900" w:firstLine="360"/>
        <w:rPr>
          <w:rFonts w:ascii="Courier New" w:hAnsi="Courier New" w:cs="Courier New"/>
          <w:color w:val="112266"/>
          <w:sz w:val="18"/>
          <w:szCs w:val="18"/>
        </w:rPr>
      </w:pPr>
      <w:r>
        <w:rPr>
          <w:rFonts w:ascii="Courier New" w:hAnsi="Courier New" w:cs="Courier New"/>
          <w:color w:val="112266"/>
          <w:sz w:val="18"/>
          <w:szCs w:val="18"/>
        </w:rPr>
        <w:t>map.put("now", MinzUtils.currentDateTime());</w:t>
      </w:r>
    </w:p>
    <w:p w:rsidR="00181380" w:rsidRDefault="00181380" w:rsidP="00181380">
      <w:pPr>
        <w:pStyle w:val="a"/>
      </w:pPr>
      <w:r>
        <w:t>每个目标接收者的自己的消息都是通过关联接收者子表lg_office_message_rec来实现的。</w:t>
      </w:r>
    </w:p>
    <w:p w:rsidR="00181380" w:rsidRDefault="00181380" w:rsidP="00181380">
      <w:pPr>
        <w:pStyle w:val="a"/>
      </w:pPr>
      <w:r>
        <w:t>写入过程为：</w:t>
      </w:r>
    </w:p>
    <w:p w:rsidR="00181380" w:rsidRDefault="00181380" w:rsidP="00A903A7">
      <w:pPr>
        <w:pStyle w:val="a"/>
        <w:numPr>
          <w:ilvl w:val="1"/>
          <w:numId w:val="3"/>
        </w:numPr>
      </w:pPr>
      <w:r>
        <w:t>构建需要发送的消息的正文</w:t>
      </w:r>
    </w:p>
    <w:p w:rsidR="00181380" w:rsidRDefault="00181380" w:rsidP="00A903A7">
      <w:pPr>
        <w:pStyle w:val="a"/>
        <w:numPr>
          <w:ilvl w:val="1"/>
          <w:numId w:val="3"/>
        </w:numPr>
      </w:pPr>
      <w:r>
        <w:t>根据部门id等信息，加载部门中需要接收消息的用户的id</w:t>
      </w:r>
    </w:p>
    <w:p w:rsidR="00181380" w:rsidRDefault="00181380" w:rsidP="00A903A7">
      <w:pPr>
        <w:pStyle w:val="a"/>
        <w:numPr>
          <w:ilvl w:val="1"/>
          <w:numId w:val="3"/>
        </w:numPr>
      </w:pPr>
      <w:r>
        <w:t>统计消息的接收者信息</w:t>
      </w:r>
    </w:p>
    <w:p w:rsidR="00181380" w:rsidRDefault="00181380" w:rsidP="00A903A7">
      <w:pPr>
        <w:pStyle w:val="a"/>
        <w:numPr>
          <w:ilvl w:val="1"/>
          <w:numId w:val="3"/>
        </w:numPr>
      </w:pPr>
      <w:r>
        <w:t>写入消息正文到“消息主表lg_office_message”中</w:t>
      </w:r>
    </w:p>
    <w:p w:rsidR="00181380" w:rsidRDefault="00181380" w:rsidP="00A903A7">
      <w:pPr>
        <w:pStyle w:val="a"/>
        <w:numPr>
          <w:ilvl w:val="1"/>
          <w:numId w:val="3"/>
        </w:numPr>
      </w:pPr>
      <w:r>
        <w:t>写入接收人员信息到“接收者子表lg_office_message_rec”中</w:t>
      </w:r>
    </w:p>
    <w:p w:rsidR="00181380" w:rsidRDefault="00181380" w:rsidP="00A903A7">
      <w:pPr>
        <w:pStyle w:val="a"/>
        <w:numPr>
          <w:ilvl w:val="1"/>
          <w:numId w:val="3"/>
        </w:numPr>
      </w:pPr>
      <w:r>
        <w:t>完成消息的存储操作。</w:t>
      </w:r>
    </w:p>
    <w:p w:rsidR="00181380" w:rsidRDefault="00181380" w:rsidP="00181380">
      <w:pPr>
        <w:pStyle w:val="3"/>
      </w:pPr>
      <w:bookmarkStart w:id="30" w:name="新建消息"/>
      <w:bookmarkEnd w:id="30"/>
      <w:r>
        <w:t>新建消息</w:t>
      </w:r>
    </w:p>
    <w:p w:rsidR="00B45584" w:rsidRDefault="001F0846" w:rsidP="004513A1">
      <w:pPr>
        <w:pStyle w:val="a"/>
        <w:numPr>
          <w:ilvl w:val="0"/>
          <w:numId w:val="0"/>
        </w:numPr>
      </w:pPr>
      <w:r>
        <w:rPr>
          <w:noProof/>
        </w:rPr>
        <w:drawing>
          <wp:inline distT="0" distB="0" distL="0" distR="0">
            <wp:extent cx="5274310" cy="3280766"/>
            <wp:effectExtent l="0" t="0" r="0" b="0"/>
            <wp:docPr id="77" name="图片 77" descr="E:\民政\项目交接文档\马文明\03office\0303message\030301message\03_new_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E:\民政\项目交接文档\马文明\03office\0303message\030301message\03_new_messag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3280766"/>
                    </a:xfrm>
                    <a:prstGeom prst="rect">
                      <a:avLst/>
                    </a:prstGeom>
                    <a:noFill/>
                    <a:ln>
                      <a:noFill/>
                    </a:ln>
                  </pic:spPr>
                </pic:pic>
              </a:graphicData>
            </a:graphic>
          </wp:inline>
        </w:drawing>
      </w:r>
    </w:p>
    <w:p w:rsidR="009C32A5" w:rsidRDefault="009C32A5" w:rsidP="009C32A5">
      <w:pPr>
        <w:pStyle w:val="a"/>
      </w:pPr>
      <w:r>
        <w:t>消息的存储操作，同开发接口定义的消息存储一致。</w:t>
      </w:r>
    </w:p>
    <w:p w:rsidR="009C32A5" w:rsidRDefault="009C32A5" w:rsidP="009C32A5">
      <w:pPr>
        <w:pStyle w:val="3"/>
      </w:pPr>
      <w:bookmarkStart w:id="31" w:name="加载我的消息"/>
      <w:bookmarkEnd w:id="31"/>
      <w:r>
        <w:t>加载我的消息</w:t>
      </w:r>
    </w:p>
    <w:p w:rsidR="009C32A5" w:rsidRDefault="009C32A5" w:rsidP="009C32A5">
      <w:pPr>
        <w:pStyle w:val="a"/>
      </w:pPr>
      <w:r>
        <w:t>系统通过当前人的userid作为查询关键字，关联“接收者子表lg_office_message_rec”来判断哪些是发送给我的消息。</w:t>
      </w:r>
    </w:p>
    <w:p w:rsidR="009C32A5" w:rsidRDefault="009C32A5" w:rsidP="00A903A7">
      <w:pPr>
        <w:pStyle w:val="a"/>
        <w:numPr>
          <w:ilvl w:val="1"/>
          <w:numId w:val="3"/>
        </w:numPr>
      </w:pPr>
      <w:r>
        <w:lastRenderedPageBreak/>
        <w:t>根据发送时间进行排序</w:t>
      </w:r>
    </w:p>
    <w:p w:rsidR="00F42466" w:rsidRDefault="00F42466" w:rsidP="004513A1">
      <w:pPr>
        <w:pStyle w:val="a"/>
        <w:numPr>
          <w:ilvl w:val="0"/>
          <w:numId w:val="0"/>
        </w:numPr>
      </w:pPr>
    </w:p>
    <w:p w:rsidR="00C64EB9" w:rsidRDefault="00C64EB9" w:rsidP="00C64EB9">
      <w:pPr>
        <w:pStyle w:val="1"/>
        <w:ind w:left="0"/>
      </w:pPr>
      <w:r>
        <w:rPr>
          <w:rFonts w:hint="eastAsia"/>
        </w:rPr>
        <w:t>优抚对象管理</w:t>
      </w:r>
    </w:p>
    <w:p w:rsidR="00C64EB9" w:rsidRDefault="00C64EB9" w:rsidP="00C64EB9">
      <w:pPr>
        <w:pStyle w:val="2"/>
      </w:pPr>
      <w:r>
        <w:rPr>
          <w:rFonts w:hint="eastAsia"/>
        </w:rPr>
        <w:t>业务概述</w:t>
      </w:r>
    </w:p>
    <w:p w:rsidR="00C64EB9" w:rsidRPr="00B1476B" w:rsidRDefault="00C64EB9" w:rsidP="00C64EB9">
      <w:pPr>
        <w:ind w:firstLine="420"/>
      </w:pPr>
      <w:r>
        <w:rPr>
          <w:rFonts w:hint="eastAsia"/>
        </w:rPr>
        <w:t>优抚对象包括多个类别,如果修改优抚对象的优抚类别，则会自动将原来的优抚对象信息保存到历史中。如果优抚对象因死亡、迁出等原因，不再享受优抚待遇，则可通过停止享受待遇操作来实现。如果目前有正在处理的相关资金发放项目，则不能进行停止享受待遇操作。如果停止享受待遇的原因是优抚对象死亡，则需要计算抚恤金。</w:t>
      </w:r>
    </w:p>
    <w:p w:rsidR="00C64EB9" w:rsidRDefault="00C64EB9" w:rsidP="00C64EB9">
      <w:pPr>
        <w:pStyle w:val="2"/>
      </w:pPr>
      <w:r>
        <w:rPr>
          <w:rFonts w:hint="eastAsia"/>
        </w:rPr>
        <w:t>数据结构</w:t>
      </w:r>
    </w:p>
    <w:p w:rsidR="00C64EB9" w:rsidRDefault="00C64EB9" w:rsidP="00C64EB9">
      <w:pPr>
        <w:ind w:firstLine="420"/>
      </w:pPr>
      <w:r>
        <w:object w:dxaOrig="5710" w:dyaOrig="2754">
          <v:shape id="_x0000_i1026" type="#_x0000_t75" style="width:285.75pt;height:138pt" o:ole="">
            <v:imagedata r:id="rId89" o:title=""/>
          </v:shape>
          <o:OLEObject Type="Embed" ProgID="Visio.Drawing.11" ShapeID="_x0000_i1026" DrawAspect="Content" ObjectID="_1453374028" r:id="rId90"/>
        </w:object>
      </w:r>
    </w:p>
    <w:p w:rsidR="00C64EB9" w:rsidRDefault="00C64EB9" w:rsidP="00C64EB9">
      <w:pPr>
        <w:ind w:firstLine="420"/>
      </w:pPr>
      <w:r>
        <w:rPr>
          <w:rFonts w:hint="eastAsia"/>
        </w:rPr>
        <w:t>lg_care_person：优抚对象</w:t>
      </w:r>
    </w:p>
    <w:p w:rsidR="00C64EB9" w:rsidRDefault="00C64EB9" w:rsidP="00C64EB9">
      <w:pPr>
        <w:ind w:firstLine="420"/>
      </w:pPr>
      <w:r>
        <w:rPr>
          <w:rFonts w:hint="eastAsia"/>
        </w:rPr>
        <w:t>lg_care_person_history：优抚对象历史。修改优抚对象类别时，需要将修改前的优抚对象信息保存到优抚对象历史表中，因此，一个优抚对象可能有0或多个历史记录。</w:t>
      </w:r>
    </w:p>
    <w:p w:rsidR="00C64EB9" w:rsidRPr="008D157A" w:rsidRDefault="00C64EB9" w:rsidP="00C64EB9">
      <w:pPr>
        <w:ind w:firstLine="420"/>
      </w:pPr>
      <w:r>
        <w:rPr>
          <w:rFonts w:hint="eastAsia"/>
        </w:rPr>
        <w:t>lg_care_death_money：抚恤金发放登记。优抚对象死亡时要发放抚恤金，因此一个优抚对象可能有0或1次抚恤金发放记录。</w:t>
      </w:r>
    </w:p>
    <w:p w:rsidR="00C64EB9" w:rsidRDefault="00C64EB9" w:rsidP="00C64EB9">
      <w:pPr>
        <w:pStyle w:val="2"/>
      </w:pPr>
      <w:r>
        <w:rPr>
          <w:rFonts w:hint="eastAsia"/>
        </w:rPr>
        <w:t>业务逻辑</w:t>
      </w:r>
    </w:p>
    <w:p w:rsidR="00C64EB9" w:rsidRDefault="00C64EB9" w:rsidP="00C64EB9">
      <w:pPr>
        <w:pStyle w:val="3"/>
        <w:ind w:left="0"/>
      </w:pPr>
      <w:r>
        <w:rPr>
          <w:rFonts w:hint="eastAsia"/>
        </w:rPr>
        <w:t>新增</w:t>
      </w:r>
    </w:p>
    <w:p w:rsidR="00C64EB9" w:rsidRPr="00B42035" w:rsidRDefault="00C64EB9" w:rsidP="00C64EB9">
      <w:pPr>
        <w:ind w:firstLineChars="0" w:firstLine="0"/>
      </w:pPr>
      <w:r>
        <w:object w:dxaOrig="7010" w:dyaOrig="773">
          <v:shape id="_x0000_i1027" type="#_x0000_t75" style="width:350.25pt;height:39pt" o:ole="">
            <v:imagedata r:id="rId91" o:title=""/>
          </v:shape>
          <o:OLEObject Type="Embed" ProgID="Visio.Drawing.11" ShapeID="_x0000_i1027" DrawAspect="Content" ObjectID="_1453374029" r:id="rId92"/>
        </w:object>
      </w:r>
    </w:p>
    <w:p w:rsidR="00C64EB9" w:rsidRPr="00C870ED" w:rsidRDefault="00C64EB9" w:rsidP="00C64EB9">
      <w:pPr>
        <w:ind w:firstLine="420"/>
      </w:pPr>
      <w:r>
        <w:rPr>
          <w:rFonts w:hint="eastAsia"/>
        </w:rPr>
        <w:t>保存优抚对象。</w:t>
      </w:r>
    </w:p>
    <w:p w:rsidR="00C64EB9" w:rsidRDefault="00C64EB9" w:rsidP="00C64EB9">
      <w:pPr>
        <w:pStyle w:val="3"/>
        <w:ind w:left="0"/>
      </w:pPr>
      <w:r>
        <w:rPr>
          <w:rFonts w:hint="eastAsia"/>
        </w:rPr>
        <w:lastRenderedPageBreak/>
        <w:t>修改</w:t>
      </w:r>
    </w:p>
    <w:p w:rsidR="00C64EB9" w:rsidRPr="00987ABD" w:rsidRDefault="00C64EB9" w:rsidP="00C64EB9">
      <w:pPr>
        <w:ind w:firstLineChars="0" w:firstLine="0"/>
      </w:pPr>
      <w:r>
        <w:object w:dxaOrig="7576" w:dyaOrig="2049">
          <v:shape id="_x0000_i1028" type="#_x0000_t75" style="width:378.75pt;height:102.75pt" o:ole="">
            <v:imagedata r:id="rId93" o:title=""/>
          </v:shape>
          <o:OLEObject Type="Embed" ProgID="Visio.Drawing.11" ShapeID="_x0000_i1028" DrawAspect="Content" ObjectID="_1453374030" r:id="rId94"/>
        </w:object>
      </w:r>
    </w:p>
    <w:p w:rsidR="00C64EB9" w:rsidRPr="00CA26AF" w:rsidRDefault="00C64EB9" w:rsidP="00C64EB9">
      <w:pPr>
        <w:ind w:firstLine="420"/>
      </w:pPr>
      <w:r>
        <w:rPr>
          <w:rFonts w:hint="eastAsia"/>
        </w:rPr>
        <w:t>更新优抚对象；如果修改了优抚对象的类别，则需将修改前的优抚对象信息保存到历史表中。</w:t>
      </w:r>
    </w:p>
    <w:p w:rsidR="00C64EB9" w:rsidRDefault="00C64EB9" w:rsidP="00C64EB9">
      <w:pPr>
        <w:pStyle w:val="3"/>
        <w:ind w:left="0"/>
      </w:pPr>
      <w:r>
        <w:rPr>
          <w:rFonts w:hint="eastAsia"/>
        </w:rPr>
        <w:t>停止享受待遇</w:t>
      </w:r>
    </w:p>
    <w:p w:rsidR="00C64EB9" w:rsidRDefault="00C64EB9" w:rsidP="00C64EB9">
      <w:pPr>
        <w:pStyle w:val="4"/>
        <w:ind w:left="0"/>
      </w:pPr>
      <w:r w:rsidRPr="00DC12D9">
        <w:rPr>
          <w:rFonts w:hint="eastAsia"/>
        </w:rPr>
        <w:t>显示停止享受待遇对话框</w:t>
      </w:r>
    </w:p>
    <w:p w:rsidR="00C64EB9" w:rsidRPr="003556DF" w:rsidRDefault="00C64EB9" w:rsidP="00C64EB9">
      <w:pPr>
        <w:ind w:firstLineChars="0" w:firstLine="0"/>
      </w:pPr>
      <w:r>
        <w:object w:dxaOrig="9135" w:dyaOrig="3254">
          <v:shape id="_x0000_i1029" type="#_x0000_t75" style="width:415.5pt;height:147.75pt" o:ole="">
            <v:imagedata r:id="rId95" o:title=""/>
          </v:shape>
          <o:OLEObject Type="Embed" ProgID="Visio.Drawing.11" ShapeID="_x0000_i1029" DrawAspect="Content" ObjectID="_1453374031" r:id="rId96"/>
        </w:object>
      </w:r>
    </w:p>
    <w:p w:rsidR="00C64EB9" w:rsidRDefault="00C64EB9" w:rsidP="00C64EB9">
      <w:pPr>
        <w:ind w:firstLine="420"/>
      </w:pPr>
      <w:r>
        <w:rPr>
          <w:rFonts w:hint="eastAsia"/>
        </w:rPr>
        <w:t>检查有没有正在处理的（项目进度！=项目终止）优抚对象资金发放项目（包括例行和临时），如果有，则不能执行该操作。相关数据结构说明参见资金发放。</w:t>
      </w:r>
    </w:p>
    <w:p w:rsidR="00C64EB9" w:rsidRDefault="00C64EB9" w:rsidP="00C64EB9">
      <w:pPr>
        <w:pStyle w:val="4"/>
        <w:ind w:left="0"/>
      </w:pPr>
      <w:r>
        <w:rPr>
          <w:rFonts w:hint="eastAsia"/>
        </w:rPr>
        <w:t>选择停止享受待遇原因</w:t>
      </w:r>
    </w:p>
    <w:p w:rsidR="00C64EB9" w:rsidRPr="00F95F22" w:rsidRDefault="00C64EB9" w:rsidP="00C64EB9">
      <w:pPr>
        <w:ind w:firstLineChars="0" w:firstLine="0"/>
      </w:pPr>
      <w:r>
        <w:object w:dxaOrig="7435" w:dyaOrig="4175">
          <v:shape id="_x0000_i1030" type="#_x0000_t75" style="width:372pt;height:208.5pt" o:ole="">
            <v:imagedata r:id="rId97" o:title=""/>
          </v:shape>
          <o:OLEObject Type="Embed" ProgID="Visio.Drawing.11" ShapeID="_x0000_i1030" DrawAspect="Content" ObjectID="_1453374032" r:id="rId98"/>
        </w:object>
      </w:r>
    </w:p>
    <w:p w:rsidR="00C64EB9" w:rsidRDefault="00C64EB9" w:rsidP="00C64EB9">
      <w:pPr>
        <w:ind w:firstLine="420"/>
      </w:pPr>
      <w:r>
        <w:rPr>
          <w:rFonts w:hint="eastAsia"/>
        </w:rPr>
        <w:lastRenderedPageBreak/>
        <w:t>如果停止享受待遇原因为优抚对象死亡，显示当年已经发放的资金（包括例行和临时）和当年所有相关例行资金发放项目剩余应发的资金。相关数据结构说明参见资金发放。</w:t>
      </w:r>
    </w:p>
    <w:p w:rsidR="00C64EB9" w:rsidRDefault="00C64EB9" w:rsidP="00C64EB9">
      <w:pPr>
        <w:pStyle w:val="4"/>
        <w:ind w:left="0"/>
      </w:pPr>
      <w:r>
        <w:rPr>
          <w:rFonts w:hint="eastAsia"/>
        </w:rPr>
        <w:t>保存</w:t>
      </w:r>
    </w:p>
    <w:p w:rsidR="00C64EB9" w:rsidRPr="00A96DD4" w:rsidRDefault="00C64EB9" w:rsidP="00C64EB9">
      <w:pPr>
        <w:ind w:firstLineChars="0" w:firstLine="0"/>
      </w:pPr>
      <w:r>
        <w:object w:dxaOrig="7718" w:dyaOrig="1836">
          <v:shape id="_x0000_i1031" type="#_x0000_t75" style="width:386.25pt;height:91.5pt" o:ole="">
            <v:imagedata r:id="rId99" o:title=""/>
          </v:shape>
          <o:OLEObject Type="Embed" ProgID="Visio.Drawing.11" ShapeID="_x0000_i1031" DrawAspect="Content" ObjectID="_1453374033" r:id="rId100"/>
        </w:object>
      </w:r>
    </w:p>
    <w:p w:rsidR="00C64EB9" w:rsidRDefault="00C64EB9" w:rsidP="00C64EB9">
      <w:pPr>
        <w:ind w:firstLine="420"/>
      </w:pPr>
      <w:r>
        <w:rPr>
          <w:rFonts w:hint="eastAsia"/>
        </w:rPr>
        <w:t>更新优抚对象的是否停止享受待遇、停止享受待遇日期、停止享受待遇原因；如果优抚对象死亡，保存抚恤金发放。</w:t>
      </w:r>
    </w:p>
    <w:p w:rsidR="00C64EB9" w:rsidRDefault="00C64EB9" w:rsidP="00C64EB9">
      <w:pPr>
        <w:pStyle w:val="1"/>
        <w:ind w:left="0"/>
      </w:pPr>
      <w:r>
        <w:rPr>
          <w:rFonts w:hint="eastAsia"/>
        </w:rPr>
        <w:t>日常支出报销</w:t>
      </w:r>
    </w:p>
    <w:p w:rsidR="00C64EB9" w:rsidRDefault="00C64EB9" w:rsidP="00C64EB9">
      <w:pPr>
        <w:pStyle w:val="2"/>
      </w:pPr>
      <w:r>
        <w:rPr>
          <w:rFonts w:hint="eastAsia"/>
        </w:rPr>
        <w:t>业务概述</w:t>
      </w:r>
    </w:p>
    <w:p w:rsidR="00C64EB9" w:rsidRDefault="00C64EB9" w:rsidP="00C64EB9">
      <w:pPr>
        <w:ind w:firstLine="420"/>
        <w:jc w:val="center"/>
      </w:pPr>
      <w:r>
        <w:object w:dxaOrig="6575" w:dyaOrig="7822">
          <v:shape id="_x0000_i1032" type="#_x0000_t75" style="width:328.5pt;height:390.75pt" o:ole="">
            <v:imagedata r:id="rId101" o:title=""/>
          </v:shape>
          <o:OLEObject Type="Embed" ProgID="Visio.Drawing.11" ShapeID="_x0000_i1032" DrawAspect="Content" ObjectID="_1453374034" r:id="rId102"/>
        </w:object>
      </w:r>
    </w:p>
    <w:p w:rsidR="00C64EB9" w:rsidRDefault="00C64EB9" w:rsidP="00C64EB9">
      <w:pPr>
        <w:ind w:firstLine="420"/>
      </w:pPr>
      <w:r>
        <w:rPr>
          <w:rFonts w:hint="eastAsia"/>
        </w:rPr>
        <w:t>首先，由报销人通过日常支出报销功能填写报销申请，财务人员对等待财务科审核的报</w:t>
      </w:r>
      <w:r>
        <w:rPr>
          <w:rFonts w:hint="eastAsia"/>
        </w:rPr>
        <w:lastRenderedPageBreak/>
        <w:t>销申请进行审核，如果审核通过，则进入等待支付状态；否则，申请人对报销内容进行编辑，重新进入到等待审核状态。出纳人员通过银行转账或现金支付的方式完成支付后，将相应的报销申请设置为已支付状态。</w:t>
      </w:r>
    </w:p>
    <w:p w:rsidR="00C64EB9" w:rsidRDefault="00C64EB9" w:rsidP="00C64EB9">
      <w:pPr>
        <w:pStyle w:val="2"/>
      </w:pPr>
      <w:r>
        <w:rPr>
          <w:rFonts w:hint="eastAsia"/>
        </w:rPr>
        <w:t>数据结构</w:t>
      </w:r>
    </w:p>
    <w:p w:rsidR="00C64EB9" w:rsidRDefault="00C64EB9" w:rsidP="00C64EB9">
      <w:pPr>
        <w:ind w:firstLine="420"/>
      </w:pPr>
      <w:r>
        <w:rPr>
          <w:rFonts w:hint="eastAsia"/>
        </w:rPr>
        <w:t>lg_finance_reimburse：日常支出报销</w:t>
      </w:r>
    </w:p>
    <w:p w:rsidR="00C64EB9" w:rsidRDefault="00C64EB9" w:rsidP="00C64EB9">
      <w:pPr>
        <w:pStyle w:val="2"/>
      </w:pPr>
      <w:r>
        <w:rPr>
          <w:rFonts w:hint="eastAsia"/>
        </w:rPr>
        <w:t>状态转换</w:t>
      </w:r>
    </w:p>
    <w:p w:rsidR="00C64EB9" w:rsidRDefault="00C64EB9" w:rsidP="00C64EB9">
      <w:pPr>
        <w:ind w:firstLine="420"/>
      </w:pPr>
      <w:r>
        <w:object w:dxaOrig="5521" w:dyaOrig="6131">
          <v:shape id="_x0000_i1033" type="#_x0000_t75" style="width:276pt;height:306.75pt" o:ole="">
            <v:imagedata r:id="rId103" o:title=""/>
          </v:shape>
          <o:OLEObject Type="Embed" ProgID="Visio.Drawing.11" ShapeID="_x0000_i1033" DrawAspect="Content" ObjectID="_1453374035" r:id="rId104"/>
        </w:object>
      </w:r>
    </w:p>
    <w:p w:rsidR="00C64EB9" w:rsidRDefault="00C64EB9" w:rsidP="00C64EB9">
      <w:pPr>
        <w:pStyle w:val="2"/>
      </w:pPr>
      <w:r>
        <w:rPr>
          <w:rFonts w:hint="eastAsia"/>
        </w:rPr>
        <w:t>业务逻辑</w:t>
      </w:r>
    </w:p>
    <w:p w:rsidR="00C64EB9" w:rsidRDefault="00C64EB9" w:rsidP="00C64EB9">
      <w:pPr>
        <w:pStyle w:val="3"/>
        <w:ind w:left="0"/>
      </w:pPr>
      <w:r>
        <w:rPr>
          <w:rFonts w:hint="eastAsia"/>
        </w:rPr>
        <w:t>日常支出报销</w:t>
      </w:r>
    </w:p>
    <w:p w:rsidR="00C64EB9" w:rsidRPr="00D8696F" w:rsidRDefault="00C64EB9" w:rsidP="00C64EB9">
      <w:pPr>
        <w:ind w:firstLine="420"/>
      </w:pPr>
      <w:r>
        <w:rPr>
          <w:rFonts w:hint="eastAsia"/>
        </w:rPr>
        <w:t>插入到日常支出报销表。</w:t>
      </w:r>
    </w:p>
    <w:p w:rsidR="00C64EB9" w:rsidRDefault="00C64EB9" w:rsidP="00C64EB9">
      <w:pPr>
        <w:pStyle w:val="3"/>
        <w:ind w:left="0"/>
      </w:pPr>
      <w:r>
        <w:rPr>
          <w:rFonts w:hint="eastAsia"/>
        </w:rPr>
        <w:t>财务审核</w:t>
      </w:r>
    </w:p>
    <w:p w:rsidR="00C64EB9" w:rsidRPr="00D8696F" w:rsidRDefault="00C64EB9" w:rsidP="00C64EB9">
      <w:pPr>
        <w:ind w:firstLine="420"/>
      </w:pPr>
      <w:r>
        <w:rPr>
          <w:rFonts w:hint="eastAsia"/>
        </w:rPr>
        <w:t>审核通过：设置日常支出报销状态为财务科审核已通过等待出纳支付。</w:t>
      </w:r>
    </w:p>
    <w:p w:rsidR="00C64EB9" w:rsidRPr="004273C3" w:rsidRDefault="00C64EB9" w:rsidP="00C64EB9">
      <w:pPr>
        <w:ind w:firstLine="420"/>
      </w:pPr>
      <w:r>
        <w:rPr>
          <w:rFonts w:hint="eastAsia"/>
        </w:rPr>
        <w:t>审核未通过：设置日常支出报销状态为财务科审核未通过已退回。</w:t>
      </w:r>
    </w:p>
    <w:p w:rsidR="00C64EB9" w:rsidRDefault="00C64EB9" w:rsidP="00C64EB9">
      <w:pPr>
        <w:pStyle w:val="3"/>
        <w:ind w:left="0"/>
      </w:pPr>
      <w:r>
        <w:rPr>
          <w:rFonts w:hint="eastAsia"/>
        </w:rPr>
        <w:t>出纳支付</w:t>
      </w:r>
    </w:p>
    <w:p w:rsidR="00C64EB9" w:rsidRPr="00D8696F" w:rsidRDefault="00C64EB9" w:rsidP="00C64EB9">
      <w:pPr>
        <w:ind w:firstLine="420"/>
      </w:pPr>
      <w:r>
        <w:rPr>
          <w:rFonts w:hint="eastAsia"/>
        </w:rPr>
        <w:t>设置日常支出报销状态为已支付。</w:t>
      </w:r>
    </w:p>
    <w:p w:rsidR="00C64EB9" w:rsidRDefault="00C64EB9" w:rsidP="00C64EB9">
      <w:pPr>
        <w:pStyle w:val="1"/>
        <w:ind w:left="0"/>
      </w:pPr>
      <w:r>
        <w:rPr>
          <w:rFonts w:hint="eastAsia"/>
        </w:rPr>
        <w:lastRenderedPageBreak/>
        <w:t>财务帐户管理</w:t>
      </w:r>
    </w:p>
    <w:p w:rsidR="00C64EB9" w:rsidRDefault="00C64EB9" w:rsidP="00C64EB9">
      <w:pPr>
        <w:pStyle w:val="2"/>
      </w:pPr>
      <w:r>
        <w:rPr>
          <w:rFonts w:hint="eastAsia"/>
        </w:rPr>
        <w:t>业务概述</w:t>
      </w:r>
    </w:p>
    <w:p w:rsidR="00C64EB9" w:rsidRDefault="00C64EB9" w:rsidP="00C64EB9">
      <w:pPr>
        <w:ind w:firstLine="420"/>
      </w:pPr>
      <w:r>
        <w:rPr>
          <w:rFonts w:hint="eastAsia"/>
        </w:rPr>
        <w:t>每个月财务科根据各业务科室提交的请款报告向区财政局申请资金，财政局会将款项打到相应的账户中，通过财务帐户管理可以对这些账户信息及使用状态进行维护；一般情况下，相关的资金项目对应同一个账户，目前是一个科室对应一个账户，可以通过标准项目账户管理来维护资金项目于账户之间的对应关系，在每年年初生成全年资金项目时，将会按照这个对应关系为当年的资金发放项目指定账户。如果在实际款项拨付时使用的账户发生变化，可以通过资金项目账户管理来指定具体资金项目实际使用的账户。目前为止，为资金项目指定财务帐户的目的主要是将来设计统计分析功能时作为一个维度来使用。</w:t>
      </w:r>
    </w:p>
    <w:p w:rsidR="00C64EB9" w:rsidRDefault="00C64EB9" w:rsidP="00C64EB9">
      <w:pPr>
        <w:pStyle w:val="2"/>
      </w:pPr>
      <w:r>
        <w:rPr>
          <w:rFonts w:hint="eastAsia"/>
        </w:rPr>
        <w:t>数据结构</w:t>
      </w:r>
    </w:p>
    <w:p w:rsidR="00C64EB9" w:rsidRDefault="00C64EB9" w:rsidP="00C64EB9">
      <w:pPr>
        <w:ind w:firstLine="420"/>
      </w:pPr>
      <w:r w:rsidRPr="009B67D8">
        <w:t>lg_financel_account</w:t>
      </w:r>
      <w:r>
        <w:rPr>
          <w:rFonts w:hint="eastAsia"/>
        </w:rPr>
        <w:t>：财务帐户，财政局为申请的资金拨款时使用的账户。</w:t>
      </w:r>
    </w:p>
    <w:p w:rsidR="00C64EB9" w:rsidRDefault="00C64EB9" w:rsidP="00C64EB9">
      <w:pPr>
        <w:ind w:firstLine="420"/>
      </w:pPr>
      <w:r>
        <w:rPr>
          <w:rFonts w:hint="eastAsia"/>
        </w:rPr>
        <w:t>lg_finance_standard_item：标准（资金发放）项目，参见预算管理的数据结构说明。</w:t>
      </w:r>
    </w:p>
    <w:p w:rsidR="00C64EB9" w:rsidRDefault="00C64EB9" w:rsidP="00C64EB9">
      <w:pPr>
        <w:ind w:firstLine="420"/>
      </w:pPr>
      <w:r w:rsidRPr="00555939">
        <w:t>lg_fund_project_department_summarize</w:t>
      </w:r>
      <w:r>
        <w:rPr>
          <w:rFonts w:hint="eastAsia"/>
        </w:rPr>
        <w:t>：</w:t>
      </w:r>
      <w:r w:rsidRPr="000751D4">
        <w:rPr>
          <w:rFonts w:hint="eastAsia"/>
        </w:rPr>
        <w:t>公共</w:t>
      </w:r>
      <w:r w:rsidRPr="000751D4">
        <w:t>-资金项目科室汇总表-月度</w:t>
      </w:r>
      <w:r>
        <w:rPr>
          <w:rFonts w:hint="eastAsia"/>
        </w:rPr>
        <w:t>，参见资金发放的数据结构说明。</w:t>
      </w:r>
    </w:p>
    <w:p w:rsidR="00C64EB9" w:rsidRDefault="00C64EB9" w:rsidP="00D67B98">
      <w:pPr>
        <w:pStyle w:val="2"/>
      </w:pPr>
      <w:r>
        <w:rPr>
          <w:rFonts w:hint="eastAsia"/>
        </w:rPr>
        <w:t>业务逻辑</w:t>
      </w:r>
    </w:p>
    <w:p w:rsidR="00C64EB9" w:rsidRDefault="00C64EB9" w:rsidP="00C64EB9">
      <w:pPr>
        <w:ind w:firstLine="420"/>
      </w:pPr>
      <w:r>
        <w:rPr>
          <w:rFonts w:hint="eastAsia"/>
        </w:rPr>
        <w:t>参考代码实现。</w:t>
      </w:r>
    </w:p>
    <w:p w:rsidR="00C64EB9" w:rsidRDefault="00C64EB9" w:rsidP="00C64EB9">
      <w:pPr>
        <w:pStyle w:val="1"/>
        <w:ind w:left="0"/>
      </w:pPr>
      <w:r>
        <w:rPr>
          <w:rFonts w:hint="eastAsia"/>
        </w:rPr>
        <w:t>例行资金发放</w:t>
      </w:r>
    </w:p>
    <w:p w:rsidR="00C64EB9" w:rsidRDefault="00C64EB9" w:rsidP="00C64EB9">
      <w:pPr>
        <w:pStyle w:val="2"/>
      </w:pPr>
      <w:r>
        <w:rPr>
          <w:rFonts w:hint="eastAsia"/>
        </w:rPr>
        <w:t>业务概述</w:t>
      </w:r>
    </w:p>
    <w:p w:rsidR="00105AB9" w:rsidRDefault="00105AB9" w:rsidP="00105AB9">
      <w:pPr>
        <w:pStyle w:val="3"/>
      </w:pPr>
      <w:r>
        <w:rPr>
          <w:rFonts w:hint="eastAsia"/>
        </w:rPr>
        <w:t>简述</w:t>
      </w:r>
    </w:p>
    <w:p w:rsidR="00407681" w:rsidRPr="00407681" w:rsidRDefault="00407681" w:rsidP="00407681">
      <w:pPr>
        <w:ind w:firstLine="420"/>
      </w:pPr>
      <w:r>
        <w:rPr>
          <w:rFonts w:hint="eastAsia"/>
        </w:rPr>
        <w:t>财务会根据不同发放时间的发放项目，在年初统一生成当年所需要发放的资金项目，然后在每一个月份生成当月所需要发放的资金项目。生成的月度资金项目由业务科室用户核对，领导用户审核，财务用户拨付、一直到项目终止。</w:t>
      </w:r>
    </w:p>
    <w:p w:rsidR="00407681" w:rsidRPr="00407681" w:rsidRDefault="00C64EB9" w:rsidP="00407681">
      <w:pPr>
        <w:pStyle w:val="3"/>
        <w:ind w:left="0"/>
      </w:pPr>
      <w:r>
        <w:rPr>
          <w:rFonts w:hint="eastAsia"/>
        </w:rPr>
        <w:lastRenderedPageBreak/>
        <w:t>业务流程</w:t>
      </w:r>
    </w:p>
    <w:p w:rsidR="00C64EB9" w:rsidRPr="00706EB7" w:rsidRDefault="00C64EB9" w:rsidP="00C64EB9">
      <w:pPr>
        <w:ind w:firstLineChars="0" w:firstLine="0"/>
      </w:pPr>
      <w:r>
        <w:object w:dxaOrig="10572" w:dyaOrig="14512">
          <v:shape id="_x0000_i1034" type="#_x0000_t75" style="width:414.75pt;height:569.25pt" o:ole="">
            <v:imagedata r:id="rId105" o:title=""/>
          </v:shape>
          <o:OLEObject Type="Embed" ProgID="Visio.Drawing.11" ShapeID="_x0000_i1034" DrawAspect="Content" ObjectID="_1453374036" r:id="rId106"/>
        </w:object>
      </w:r>
    </w:p>
    <w:p w:rsidR="00C64EB9" w:rsidRDefault="00C64EB9" w:rsidP="00C64EB9">
      <w:pPr>
        <w:pStyle w:val="3"/>
        <w:ind w:left="0"/>
      </w:pPr>
      <w:r>
        <w:rPr>
          <w:rFonts w:hint="eastAsia"/>
        </w:rPr>
        <w:t>状态转换</w:t>
      </w:r>
    </w:p>
    <w:p w:rsidR="00C64EB9" w:rsidRDefault="00C64EB9" w:rsidP="000C2177">
      <w:pPr>
        <w:pStyle w:val="a"/>
      </w:pPr>
      <w:r>
        <w:rPr>
          <w:rFonts w:hint="eastAsia"/>
        </w:rPr>
        <w:t>资金发放进度跟踪</w:t>
      </w:r>
    </w:p>
    <w:p w:rsidR="00C64EB9" w:rsidRPr="00353B73" w:rsidRDefault="00C64EB9" w:rsidP="00C64EB9">
      <w:pPr>
        <w:ind w:firstLineChars="0" w:firstLine="0"/>
      </w:pPr>
      <w:r>
        <w:object w:dxaOrig="5724" w:dyaOrig="13094">
          <v:shape id="_x0000_i1035" type="#_x0000_t75" style="width:286.5pt;height:654.75pt" o:ole="">
            <v:imagedata r:id="rId107" o:title=""/>
          </v:shape>
          <o:OLEObject Type="Embed" ProgID="Visio.Drawing.11" ShapeID="_x0000_i1035" DrawAspect="Content" ObjectID="_1453374037" r:id="rId108"/>
        </w:object>
      </w:r>
    </w:p>
    <w:p w:rsidR="00C64EB9" w:rsidRDefault="00C64EB9" w:rsidP="000C2177">
      <w:pPr>
        <w:pStyle w:val="a"/>
      </w:pPr>
      <w:r>
        <w:rPr>
          <w:rFonts w:hint="eastAsia"/>
        </w:rPr>
        <w:t>资金发放乡镇进度跟踪</w:t>
      </w:r>
    </w:p>
    <w:p w:rsidR="00C64EB9" w:rsidRPr="00353B73" w:rsidRDefault="00C64EB9" w:rsidP="00C64EB9">
      <w:pPr>
        <w:ind w:firstLineChars="0" w:firstLine="0"/>
      </w:pPr>
      <w:r>
        <w:object w:dxaOrig="2671" w:dyaOrig="7426">
          <v:shape id="_x0000_i1036" type="#_x0000_t75" style="width:133.5pt;height:371.25pt" o:ole="">
            <v:imagedata r:id="rId109" o:title=""/>
          </v:shape>
          <o:OLEObject Type="Embed" ProgID="Visio.Drawing.11" ShapeID="_x0000_i1036" DrawAspect="Content" ObjectID="_1453374038" r:id="rId110"/>
        </w:object>
      </w:r>
    </w:p>
    <w:p w:rsidR="00C64EB9" w:rsidRDefault="00C64EB9" w:rsidP="00C64EB9">
      <w:pPr>
        <w:pStyle w:val="2"/>
      </w:pPr>
      <w:r>
        <w:rPr>
          <w:rFonts w:hint="eastAsia"/>
        </w:rPr>
        <w:lastRenderedPageBreak/>
        <w:t>数据结构</w:t>
      </w:r>
    </w:p>
    <w:p w:rsidR="00441C77" w:rsidRDefault="00C64EB9" w:rsidP="00441C77">
      <w:pPr>
        <w:ind w:firstLineChars="0" w:firstLine="0"/>
      </w:pPr>
      <w:r>
        <w:object w:dxaOrig="12387" w:dyaOrig="11225">
          <v:shape id="_x0000_i1037" type="#_x0000_t75" style="width:414.75pt;height:375.75pt" o:ole="">
            <v:imagedata r:id="rId111" o:title=""/>
          </v:shape>
          <o:OLEObject Type="Embed" ProgID="Visio.Drawing.11" ShapeID="_x0000_i1037" DrawAspect="Content" ObjectID="_1453374039" r:id="rId112"/>
        </w:object>
      </w:r>
    </w:p>
    <w:p w:rsidR="00C64EB9" w:rsidRDefault="00C64EB9" w:rsidP="00441C77">
      <w:pPr>
        <w:pStyle w:val="a"/>
      </w:pPr>
      <w:r>
        <w:rPr>
          <w:rFonts w:hint="eastAsia"/>
        </w:rPr>
        <w:t>lg_finance_standard_item：标准资金项目，对应实际业务中的一个资金发放项目。</w:t>
      </w:r>
    </w:p>
    <w:p w:rsidR="00C64EB9" w:rsidRDefault="00C64EB9" w:rsidP="00A8616D">
      <w:pPr>
        <w:pStyle w:val="a"/>
      </w:pPr>
      <w:r>
        <w:rPr>
          <w:rFonts w:hint="eastAsia"/>
        </w:rPr>
        <w:t>lg_routine_fund_project：例行资金项目，标准项目在某一年的发放计划，包括该项目这一年分为几次发放，每次发放日期是什么。一个标准资金项目对应多个理性资金项目，每年一个。</w:t>
      </w:r>
    </w:p>
    <w:p w:rsidR="00C64EB9" w:rsidRDefault="00C64EB9" w:rsidP="00A8616D">
      <w:pPr>
        <w:pStyle w:val="a"/>
      </w:pPr>
      <w:r>
        <w:rPr>
          <w:rFonts w:hint="eastAsia"/>
        </w:rPr>
        <w:t>lg_fund_project_department_summarize：资金发放进度跟踪，用于跟踪一个项目在某个月的发放过程。有的项目不是按月发的。</w:t>
      </w:r>
    </w:p>
    <w:p w:rsidR="00C64EB9" w:rsidRPr="00DA6107" w:rsidRDefault="00C64EB9" w:rsidP="00A8616D">
      <w:pPr>
        <w:pStyle w:val="a"/>
      </w:pPr>
      <w:r>
        <w:rPr>
          <w:rFonts w:hint="eastAsia"/>
        </w:rPr>
        <w:t>lg_fund_project_town_summarize：资金发放街道进度跟踪。如果资金发放流程包含街道一级角色，则需为每个街道生成对应的资金发放进度跟踪。</w:t>
      </w:r>
    </w:p>
    <w:p w:rsidR="00C64EB9" w:rsidRDefault="00C64EB9" w:rsidP="00A8616D">
      <w:pPr>
        <w:pStyle w:val="a"/>
      </w:pPr>
      <w:r>
        <w:rPr>
          <w:rFonts w:hint="eastAsia"/>
        </w:rPr>
        <w:t>lg_fund_project_grant：银行转账信息。用于生成银行转账用的银行模板文件。</w:t>
      </w:r>
    </w:p>
    <w:p w:rsidR="00C64EB9" w:rsidRDefault="00C64EB9" w:rsidP="00A8616D">
      <w:pPr>
        <w:pStyle w:val="a"/>
      </w:pPr>
      <w:r>
        <w:rPr>
          <w:rFonts w:hint="eastAsia"/>
        </w:rPr>
        <w:t>lg_fund_project_cash_plan：请款、付款报告文书数据，用于生成请款报告文书。一个标准项目可能包含多个请款文书。</w:t>
      </w:r>
    </w:p>
    <w:p w:rsidR="00C64EB9" w:rsidRDefault="00C64EB9" w:rsidP="00A8616D">
      <w:pPr>
        <w:pStyle w:val="a"/>
      </w:pPr>
      <w:r>
        <w:rPr>
          <w:rFonts w:hint="eastAsia"/>
        </w:rPr>
        <w:t>**_grant_detail：各种资金发放对象的资金发放明细。资金发放对象的详细信息，不同的对象对应不同的明细表。</w:t>
      </w:r>
    </w:p>
    <w:p w:rsidR="00C64EB9" w:rsidRPr="00DA6107" w:rsidRDefault="00C64EB9" w:rsidP="00A8616D">
      <w:pPr>
        <w:pStyle w:val="a"/>
      </w:pPr>
      <w:r>
        <w:rPr>
          <w:rFonts w:hint="eastAsia"/>
        </w:rPr>
        <w:t>report_**：资金发放项目请款报告中涉及到的各种报表。</w:t>
      </w:r>
    </w:p>
    <w:p w:rsidR="00C64EB9" w:rsidRDefault="00C64EB9" w:rsidP="00C64EB9">
      <w:pPr>
        <w:pStyle w:val="2"/>
      </w:pPr>
      <w:r>
        <w:rPr>
          <w:rFonts w:hint="eastAsia"/>
        </w:rPr>
        <w:lastRenderedPageBreak/>
        <w:t>业务逻辑</w:t>
      </w:r>
    </w:p>
    <w:p w:rsidR="00C64EB9" w:rsidRDefault="00C64EB9" w:rsidP="00C64EB9">
      <w:pPr>
        <w:pStyle w:val="3"/>
        <w:ind w:left="0"/>
      </w:pPr>
      <w:r>
        <w:rPr>
          <w:rFonts w:hint="eastAsia"/>
        </w:rPr>
        <w:t>生成资金项目</w:t>
      </w:r>
    </w:p>
    <w:p w:rsidR="00C64EB9" w:rsidRDefault="00C64EB9" w:rsidP="00C64EB9">
      <w:pPr>
        <w:ind w:firstLine="420"/>
      </w:pPr>
      <w:r>
        <w:rPr>
          <w:rFonts w:hint="eastAsia"/>
        </w:rPr>
        <w:t>即生成本年度的例行资金发放计划：发放那些项目，什么时候请款，什么时候发放。标准项目中＜是否为例行项目＞为＜是＞的才可以生成，生成的例行资金项目的请款起止日期和发放日期默认来自标准资金项目，可以通过编辑功能进行修改。</w:t>
      </w:r>
    </w:p>
    <w:p w:rsidR="00C64EB9" w:rsidRDefault="00C64EB9" w:rsidP="00C64EB9">
      <w:pPr>
        <w:ind w:firstLine="420"/>
      </w:pPr>
      <w:r>
        <w:rPr>
          <w:rFonts w:hint="eastAsia"/>
        </w:rPr>
        <w:t>当年的预算生成并生效之后，才可以生成资金项目；一旦生成之后不能重新生成。</w:t>
      </w:r>
    </w:p>
    <w:p w:rsidR="00C64EB9" w:rsidRDefault="00C64EB9" w:rsidP="00C64EB9">
      <w:pPr>
        <w:ind w:firstLineChars="0" w:firstLine="0"/>
      </w:pPr>
      <w:r>
        <w:object w:dxaOrig="9986" w:dyaOrig="2247">
          <v:shape id="_x0000_i1038" type="#_x0000_t75" style="width:414.75pt;height:93pt" o:ole="">
            <v:imagedata r:id="rId113" o:title=""/>
          </v:shape>
          <o:OLEObject Type="Embed" ProgID="Visio.Drawing.11" ShapeID="_x0000_i1038" DrawAspect="Content" ObjectID="_1453374040" r:id="rId114"/>
        </w:object>
      </w:r>
    </w:p>
    <w:p w:rsidR="009E70EE" w:rsidRPr="00773ABF" w:rsidRDefault="009E70EE" w:rsidP="009E70EE">
      <w:pPr>
        <w:ind w:firstLine="420"/>
      </w:pPr>
      <w:bookmarkStart w:id="32" w:name="_Toc379545818"/>
      <w:r w:rsidRPr="00004AA6">
        <w:rPr>
          <w:rFonts w:hint="eastAsia"/>
        </w:rPr>
        <w:t>生成公共-例行资金项目年度表数据的验证有：全局预算表是否存在指定年份的数据、全局预算的状态是否为财务审批生效（3）、当前年份是否已经生成了年度资金项目</w:t>
      </w:r>
      <w:bookmarkEnd w:id="32"/>
    </w:p>
    <w:p w:rsidR="00C64EB9" w:rsidRDefault="00C64EB9" w:rsidP="00C64EB9">
      <w:pPr>
        <w:pStyle w:val="3"/>
        <w:ind w:left="0"/>
      </w:pPr>
      <w:r>
        <w:rPr>
          <w:rFonts w:hint="eastAsia"/>
        </w:rPr>
        <w:t>启动例行资金发放流程</w:t>
      </w:r>
    </w:p>
    <w:p w:rsidR="00324467" w:rsidRDefault="00C64EB9" w:rsidP="00324467">
      <w:pPr>
        <w:ind w:firstLine="420"/>
      </w:pPr>
      <w:r>
        <w:rPr>
          <w:rFonts w:hint="eastAsia"/>
        </w:rPr>
        <w:t>根据当年的资金发放计划生成本月的所有资金发放进度跟踪，对于乡镇参与的流程，同时生成资金发放乡镇进度跟踪。</w:t>
      </w:r>
    </w:p>
    <w:p w:rsidR="00A60E6E" w:rsidRDefault="00C64EB9" w:rsidP="00760AD7">
      <w:pPr>
        <w:ind w:firstLineChars="0" w:firstLine="0"/>
      </w:pPr>
      <w:r>
        <w:object w:dxaOrig="9702" w:dyaOrig="2191">
          <v:shape id="_x0000_i1039" type="#_x0000_t75" style="width:415.5pt;height:93.75pt" o:ole="">
            <v:imagedata r:id="rId115" o:title=""/>
          </v:shape>
          <o:OLEObject Type="Embed" ProgID="Visio.Drawing.11" ShapeID="_x0000_i1039" DrawAspect="Content" ObjectID="_1453374041" r:id="rId116"/>
        </w:object>
      </w:r>
      <w:bookmarkStart w:id="33" w:name="_Toc379545822"/>
    </w:p>
    <w:p w:rsidR="00C64EB9" w:rsidRPr="009C28AA" w:rsidRDefault="00324467" w:rsidP="00A60E6E">
      <w:pPr>
        <w:ind w:firstLine="420"/>
      </w:pPr>
      <w:r>
        <w:rPr>
          <w:rFonts w:hint="eastAsia"/>
        </w:rPr>
        <w:t>生成资金项目时，会根据标准项目的发放周期和每一个标准项目的发放时间，来判断指定月份是否生成当前发放项目</w:t>
      </w:r>
      <w:bookmarkEnd w:id="33"/>
    </w:p>
    <w:p w:rsidR="00C64EB9" w:rsidRDefault="00C64EB9" w:rsidP="00C64EB9">
      <w:pPr>
        <w:pStyle w:val="3"/>
        <w:ind w:left="0"/>
      </w:pPr>
      <w:r>
        <w:rPr>
          <w:rFonts w:hint="eastAsia"/>
        </w:rPr>
        <w:t>街道生成请款数据</w:t>
      </w:r>
    </w:p>
    <w:p w:rsidR="00C64EB9" w:rsidRDefault="00C64EB9" w:rsidP="00C64EB9">
      <w:pPr>
        <w:ind w:firstLine="420"/>
      </w:pPr>
      <w:r>
        <w:rPr>
          <w:rFonts w:hint="eastAsia"/>
        </w:rPr>
        <w:t>根据资金项目的发放对象和相关参数信息生成资金发放明细数据和各种报表，同时将乡镇资金发放进度跟踪（lg_fund_project_town_summarize）的进度(project_progress)设置为数据已生成(2)。</w:t>
      </w:r>
    </w:p>
    <w:p w:rsidR="00C64EB9" w:rsidRDefault="00C64EB9" w:rsidP="00C64EB9">
      <w:pPr>
        <w:ind w:firstLineChars="0" w:firstLine="0"/>
      </w:pPr>
      <w:r>
        <w:rPr>
          <w:noProof/>
        </w:rPr>
        <w:lastRenderedPageBreak/>
        <w:drawing>
          <wp:inline distT="0" distB="0" distL="0" distR="0">
            <wp:extent cx="5267325" cy="166687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325" cy="1666875"/>
                    </a:xfrm>
                    <a:prstGeom prst="rect">
                      <a:avLst/>
                    </a:prstGeom>
                    <a:noFill/>
                    <a:ln>
                      <a:noFill/>
                    </a:ln>
                  </pic:spPr>
                </pic:pic>
              </a:graphicData>
            </a:graphic>
          </wp:inline>
        </w:drawing>
      </w:r>
    </w:p>
    <w:p w:rsidR="00C64EB9" w:rsidRDefault="00C64EB9" w:rsidP="00C64EB9">
      <w:pPr>
        <w:pStyle w:val="3"/>
        <w:ind w:left="0"/>
      </w:pPr>
      <w:r>
        <w:rPr>
          <w:rFonts w:hint="eastAsia"/>
        </w:rPr>
        <w:t>街道取消生成</w:t>
      </w:r>
    </w:p>
    <w:p w:rsidR="00C64EB9" w:rsidRDefault="00C64EB9" w:rsidP="00C64EB9">
      <w:pPr>
        <w:ind w:firstLine="420"/>
      </w:pPr>
      <w:r>
        <w:rPr>
          <w:rFonts w:hint="eastAsia"/>
        </w:rPr>
        <w:t>街道生成请款数据之后，未提交科室审核之前，或科室审核未通过，可以取消生成，修改有问题的数据，然后重新生成。</w:t>
      </w:r>
    </w:p>
    <w:p w:rsidR="00C64EB9" w:rsidRPr="00F13FE9" w:rsidRDefault="00C64EB9" w:rsidP="00C64EB9">
      <w:pPr>
        <w:ind w:firstLine="420"/>
      </w:pPr>
      <w:r>
        <w:rPr>
          <w:rFonts w:hint="eastAsia"/>
        </w:rPr>
        <w:t>取消生成是生成请款数据的逆过程，会删除生成的数据，并将街道资金发放进度跟踪（lg_fund_project_town_summarize）的进度(project_progress)恢复成生成请款数据之前的状态。</w:t>
      </w:r>
    </w:p>
    <w:p w:rsidR="00C64EB9" w:rsidRDefault="00C64EB9" w:rsidP="00C64EB9">
      <w:pPr>
        <w:pStyle w:val="3"/>
        <w:ind w:left="0"/>
      </w:pPr>
      <w:r>
        <w:rPr>
          <w:rFonts w:hint="eastAsia"/>
        </w:rPr>
        <w:t>街道提交科室审核</w:t>
      </w:r>
    </w:p>
    <w:p w:rsidR="00C64EB9" w:rsidRPr="004C2933" w:rsidRDefault="00C64EB9" w:rsidP="00C64EB9">
      <w:pPr>
        <w:ind w:firstLine="420"/>
      </w:pPr>
      <w:r>
        <w:rPr>
          <w:rFonts w:hint="eastAsia"/>
        </w:rPr>
        <w:t>将乡镇资金发放进度跟踪的项目进度设置为待审核，项目状态设置为等待审批。</w:t>
      </w:r>
    </w:p>
    <w:p w:rsidR="007745E6" w:rsidRDefault="007745E6" w:rsidP="007745E6">
      <w:pPr>
        <w:pStyle w:val="3"/>
      </w:pPr>
      <w:r>
        <w:rPr>
          <w:rFonts w:hint="eastAsia"/>
        </w:rPr>
        <w:t>补发</w:t>
      </w:r>
    </w:p>
    <w:p w:rsidR="007745E6" w:rsidRDefault="007745E6" w:rsidP="007745E6">
      <w:pPr>
        <w:ind w:firstLine="420"/>
      </w:pPr>
      <w:r>
        <w:rPr>
          <w:rFonts w:hint="eastAsia"/>
        </w:rPr>
        <w:t>数据核对过程中对有错误发放信息的数据进行补发。</w:t>
      </w:r>
    </w:p>
    <w:p w:rsidR="007745E6" w:rsidRPr="004053D1" w:rsidRDefault="007745E6" w:rsidP="007745E6">
      <w:pPr>
        <w:ind w:firstLine="420"/>
      </w:pPr>
      <w:r>
        <w:object w:dxaOrig="6235" w:dyaOrig="5197">
          <v:shape id="_x0000_i1040" type="#_x0000_t75" style="width:312pt;height:259.5pt" o:ole="">
            <v:imagedata r:id="rId118" o:title=""/>
          </v:shape>
          <o:OLEObject Type="Embed" ProgID="Visio.Drawing.11" ShapeID="_x0000_i1040" DrawAspect="Content" ObjectID="_1453374042" r:id="rId119"/>
        </w:object>
      </w:r>
    </w:p>
    <w:p w:rsidR="00C64EB9" w:rsidRDefault="00C64EB9" w:rsidP="00C64EB9">
      <w:pPr>
        <w:pStyle w:val="3"/>
        <w:ind w:left="0"/>
      </w:pPr>
      <w:r>
        <w:rPr>
          <w:rFonts w:hint="eastAsia"/>
        </w:rPr>
        <w:lastRenderedPageBreak/>
        <w:t>科室生成请款数据</w:t>
      </w:r>
    </w:p>
    <w:p w:rsidR="00C64EB9" w:rsidRPr="00DD5127" w:rsidRDefault="00C64EB9" w:rsidP="00C64EB9">
      <w:pPr>
        <w:pStyle w:val="4"/>
        <w:ind w:left="0"/>
      </w:pPr>
      <w:r>
        <w:rPr>
          <w:rFonts w:hint="eastAsia"/>
        </w:rPr>
        <w:t>流程包含街道</w:t>
      </w:r>
    </w:p>
    <w:p w:rsidR="00C64EB9" w:rsidRDefault="00C64EB9" w:rsidP="00C64EB9">
      <w:pPr>
        <w:ind w:firstLine="420"/>
      </w:pPr>
      <w:r>
        <w:rPr>
          <w:rFonts w:hint="eastAsia"/>
        </w:rPr>
        <w:t>所有街道都已提交审核之后才可以生成请款数据。</w:t>
      </w:r>
    </w:p>
    <w:p w:rsidR="00C64EB9" w:rsidRDefault="00C64EB9" w:rsidP="00C64EB9">
      <w:pPr>
        <w:ind w:firstLine="420"/>
      </w:pPr>
      <w:r>
        <w:rPr>
          <w:rFonts w:hint="eastAsia"/>
        </w:rPr>
        <w:t>生成区级的报表数据，设置资金发放进度跟踪的项目进度（project_progress）为数据已生成。</w:t>
      </w:r>
    </w:p>
    <w:p w:rsidR="00C64EB9" w:rsidRDefault="00C64EB9" w:rsidP="00C64EB9">
      <w:pPr>
        <w:ind w:firstLineChars="0" w:firstLine="0"/>
      </w:pPr>
      <w:r>
        <w:object w:dxaOrig="8569" w:dyaOrig="2616">
          <v:shape id="_x0000_i1041" type="#_x0000_t75" style="width:415.5pt;height:126.75pt" o:ole="">
            <v:imagedata r:id="rId120" o:title=""/>
          </v:shape>
          <o:OLEObject Type="Embed" ProgID="Visio.Drawing.11" ShapeID="_x0000_i1041" DrawAspect="Content" ObjectID="_1453374043" r:id="rId121"/>
        </w:object>
      </w:r>
    </w:p>
    <w:p w:rsidR="00C64EB9" w:rsidRDefault="00C64EB9" w:rsidP="00C64EB9">
      <w:pPr>
        <w:pStyle w:val="4"/>
        <w:ind w:left="0"/>
      </w:pPr>
      <w:r>
        <w:rPr>
          <w:rFonts w:hint="eastAsia"/>
        </w:rPr>
        <w:t>流程不包含街道</w:t>
      </w:r>
    </w:p>
    <w:p w:rsidR="00C64EB9" w:rsidRDefault="00C64EB9" w:rsidP="00C64EB9">
      <w:pPr>
        <w:ind w:firstLine="420"/>
      </w:pPr>
      <w:r>
        <w:rPr>
          <w:rFonts w:hint="eastAsia"/>
        </w:rPr>
        <w:t>生成区级的报表数据、资金发放明细数据；设置资金发放进度跟踪的项目进度(project_progress)为数据已生成；乡镇资金发放进度跟踪的项目状态（project_status）为</w:t>
      </w:r>
      <w:r w:rsidRPr="0031312A">
        <w:rPr>
          <w:rFonts w:hint="eastAsia"/>
        </w:rPr>
        <w:t>领导审批</w:t>
      </w:r>
      <w:r>
        <w:rPr>
          <w:rFonts w:hint="eastAsia"/>
        </w:rPr>
        <w:t>、项目进度(project_progress)为已审核。</w:t>
      </w:r>
    </w:p>
    <w:p w:rsidR="00C64EB9" w:rsidRDefault="00C64EB9" w:rsidP="00C64EB9">
      <w:pPr>
        <w:ind w:firstLineChars="0" w:firstLine="0"/>
      </w:pPr>
      <w:r>
        <w:object w:dxaOrig="9986" w:dyaOrig="4543">
          <v:shape id="_x0000_i1042" type="#_x0000_t75" style="width:414.75pt;height:189pt" o:ole="">
            <v:imagedata r:id="rId122" o:title=""/>
          </v:shape>
          <o:OLEObject Type="Embed" ProgID="Visio.Drawing.11" ShapeID="_x0000_i1042" DrawAspect="Content" ObjectID="_1453374044" r:id="rId123"/>
        </w:object>
      </w:r>
    </w:p>
    <w:p w:rsidR="00C64EB9" w:rsidRDefault="00C64EB9" w:rsidP="00C64EB9">
      <w:pPr>
        <w:pStyle w:val="3"/>
        <w:ind w:left="0"/>
      </w:pPr>
      <w:r>
        <w:rPr>
          <w:rFonts w:hint="eastAsia"/>
        </w:rPr>
        <w:t>科室生成请款报告</w:t>
      </w:r>
    </w:p>
    <w:p w:rsidR="00C64EB9" w:rsidRDefault="00C64EB9" w:rsidP="00C64EB9">
      <w:pPr>
        <w:ind w:firstLine="420"/>
      </w:pPr>
      <w:r>
        <w:rPr>
          <w:rFonts w:hint="eastAsia"/>
        </w:rPr>
        <w:t>设置资金发放进度跟踪的项目进度（project_progress）为&lt;（已生成）请款报告&gt;；生成银行转账数据；生成请款、付款报告文书数据。一个项目可能有多份请款、付款文书。</w:t>
      </w:r>
    </w:p>
    <w:p w:rsidR="00C64EB9" w:rsidRDefault="00C64EB9" w:rsidP="00C64EB9">
      <w:pPr>
        <w:ind w:firstLineChars="0" w:firstLine="0"/>
      </w:pPr>
      <w:r>
        <w:object w:dxaOrig="8427" w:dyaOrig="3679">
          <v:shape id="_x0000_i1043" type="#_x0000_t75" style="width:414.75pt;height:181.5pt" o:ole="">
            <v:imagedata r:id="rId124" o:title=""/>
          </v:shape>
          <o:OLEObject Type="Embed" ProgID="Visio.Drawing.11" ShapeID="_x0000_i1043" DrawAspect="Content" ObjectID="_1453374045" r:id="rId125"/>
        </w:object>
      </w:r>
    </w:p>
    <w:p w:rsidR="00C64EB9" w:rsidRDefault="00C64EB9" w:rsidP="00C64EB9">
      <w:pPr>
        <w:pStyle w:val="3"/>
        <w:ind w:left="0"/>
      </w:pPr>
      <w:r>
        <w:rPr>
          <w:rFonts w:hint="eastAsia"/>
        </w:rPr>
        <w:t>科室提交审核</w:t>
      </w:r>
    </w:p>
    <w:p w:rsidR="00C64EB9" w:rsidRDefault="00C64EB9" w:rsidP="00C64EB9">
      <w:pPr>
        <w:ind w:firstLine="420"/>
      </w:pPr>
      <w:r>
        <w:rPr>
          <w:rFonts w:hint="eastAsia"/>
        </w:rPr>
        <w:t>设置资金发放进度跟踪的项目进度为待审核，项目状态为等待审批；通知科室主管领导进行审批。</w:t>
      </w:r>
    </w:p>
    <w:p w:rsidR="00517EF0" w:rsidRPr="001C1E45" w:rsidRDefault="00517EF0" w:rsidP="00F857AE">
      <w:pPr>
        <w:ind w:firstLineChars="0" w:firstLine="0"/>
        <w:jc w:val="center"/>
      </w:pPr>
      <w:r>
        <w:object w:dxaOrig="5244" w:dyaOrig="1264">
          <v:shape id="_x0000_i1044" type="#_x0000_t75" style="width:261.75pt;height:63pt" o:ole="">
            <v:imagedata r:id="rId126" o:title=""/>
          </v:shape>
          <o:OLEObject Type="Embed" ProgID="Visio.Drawing.11" ShapeID="_x0000_i1044" DrawAspect="Content" ObjectID="_1453374046" r:id="rId127"/>
        </w:object>
      </w:r>
    </w:p>
    <w:p w:rsidR="00C64EB9" w:rsidRDefault="00C64EB9" w:rsidP="00C64EB9">
      <w:pPr>
        <w:pStyle w:val="3"/>
        <w:ind w:left="0"/>
      </w:pPr>
      <w:r>
        <w:rPr>
          <w:rFonts w:hint="eastAsia"/>
        </w:rPr>
        <w:t>主管领导审核</w:t>
      </w:r>
    </w:p>
    <w:p w:rsidR="00C64EB9" w:rsidRDefault="00C64EB9" w:rsidP="00C64EB9">
      <w:pPr>
        <w:ind w:firstLine="420"/>
      </w:pPr>
      <w:r>
        <w:rPr>
          <w:rFonts w:hint="eastAsia"/>
        </w:rPr>
        <w:t>设置资金发放进度跟踪的项目进度为已审核，项目状态为领导审批；</w:t>
      </w:r>
      <w:r w:rsidRPr="00227B0A">
        <w:t>发送消息给财务用户</w:t>
      </w:r>
      <w:r w:rsidRPr="00227B0A">
        <w:rPr>
          <w:rFonts w:hint="eastAsia"/>
        </w:rPr>
        <w:t>；</w:t>
      </w:r>
      <w:r w:rsidRPr="00227B0A">
        <w:t>发送消息给科室用户</w:t>
      </w:r>
      <w:r>
        <w:rPr>
          <w:rFonts w:hint="eastAsia"/>
        </w:rPr>
        <w:t>。</w:t>
      </w:r>
    </w:p>
    <w:p w:rsidR="00F857AE" w:rsidRPr="00613A24" w:rsidRDefault="00F857AE" w:rsidP="00F857AE">
      <w:pPr>
        <w:ind w:firstLineChars="0" w:firstLine="0"/>
        <w:jc w:val="center"/>
      </w:pPr>
      <w:r>
        <w:object w:dxaOrig="5244" w:dyaOrig="1264">
          <v:shape id="_x0000_i1045" type="#_x0000_t75" style="width:261.75pt;height:63pt" o:ole="">
            <v:imagedata r:id="rId128" o:title=""/>
          </v:shape>
          <o:OLEObject Type="Embed" ProgID="Visio.Drawing.11" ShapeID="_x0000_i1045" DrawAspect="Content" ObjectID="_1453374047" r:id="rId129"/>
        </w:object>
      </w:r>
    </w:p>
    <w:p w:rsidR="00C64EB9" w:rsidRDefault="00C64EB9" w:rsidP="00C64EB9">
      <w:pPr>
        <w:pStyle w:val="3"/>
        <w:ind w:left="0"/>
      </w:pPr>
      <w:r>
        <w:rPr>
          <w:rFonts w:hint="eastAsia"/>
        </w:rPr>
        <w:t>财务支付</w:t>
      </w:r>
    </w:p>
    <w:p w:rsidR="00C64EB9" w:rsidRDefault="00C64EB9" w:rsidP="00C64EB9">
      <w:pPr>
        <w:ind w:firstLine="420"/>
      </w:pPr>
      <w:r>
        <w:rPr>
          <w:rFonts w:hint="eastAsia"/>
        </w:rPr>
        <w:t>设置资金发放进度跟踪的项目进度为财务拨付，项目状态为财务拨付；</w:t>
      </w:r>
      <w:r w:rsidRPr="00227B0A">
        <w:t>发送消息给</w:t>
      </w:r>
      <w:r>
        <w:rPr>
          <w:rFonts w:hint="eastAsia"/>
        </w:rPr>
        <w:t>负责审核的主管领导</w:t>
      </w:r>
      <w:r w:rsidRPr="00227B0A">
        <w:rPr>
          <w:rFonts w:hint="eastAsia"/>
        </w:rPr>
        <w:t>；</w:t>
      </w:r>
      <w:r w:rsidRPr="00227B0A">
        <w:t>发送消息给科室用户</w:t>
      </w:r>
      <w:r>
        <w:rPr>
          <w:rFonts w:hint="eastAsia"/>
        </w:rPr>
        <w:t>。</w:t>
      </w:r>
    </w:p>
    <w:p w:rsidR="00C64EB9" w:rsidRDefault="00C64EB9" w:rsidP="00C64EB9">
      <w:pPr>
        <w:ind w:firstLine="420"/>
      </w:pPr>
      <w:r>
        <w:rPr>
          <w:rFonts w:hint="eastAsia"/>
        </w:rPr>
        <w:t>如果存在支付失败的情况，需要将失败的银行转账信息标记为未成功。</w:t>
      </w:r>
    </w:p>
    <w:p w:rsidR="00AA79A1" w:rsidRPr="00D52FCD" w:rsidRDefault="00AA79A1" w:rsidP="003F1975">
      <w:pPr>
        <w:ind w:firstLineChars="0" w:firstLine="0"/>
        <w:jc w:val="center"/>
      </w:pPr>
      <w:r>
        <w:object w:dxaOrig="5244" w:dyaOrig="1264">
          <v:shape id="_x0000_i1046" type="#_x0000_t75" style="width:261.75pt;height:63pt" o:ole="">
            <v:imagedata r:id="rId130" o:title=""/>
          </v:shape>
          <o:OLEObject Type="Embed" ProgID="Visio.Drawing.11" ShapeID="_x0000_i1046" DrawAspect="Content" ObjectID="_1453374048" r:id="rId131"/>
        </w:object>
      </w:r>
    </w:p>
    <w:p w:rsidR="00C64EB9" w:rsidRDefault="00C64EB9" w:rsidP="00C64EB9">
      <w:pPr>
        <w:pStyle w:val="3"/>
        <w:ind w:left="0"/>
      </w:pPr>
      <w:r>
        <w:rPr>
          <w:rFonts w:hint="eastAsia"/>
        </w:rPr>
        <w:t>标记未成功的银行转账记录</w:t>
      </w:r>
    </w:p>
    <w:p w:rsidR="00C64EB9" w:rsidRDefault="00C64EB9" w:rsidP="00C64EB9">
      <w:pPr>
        <w:ind w:firstLine="420"/>
      </w:pPr>
      <w:r>
        <w:rPr>
          <w:rFonts w:hint="eastAsia"/>
        </w:rPr>
        <w:t>设置银行转账记录（lg_fund_project_grant）的处理标志(handle_mark)为失败。</w:t>
      </w:r>
    </w:p>
    <w:p w:rsidR="00776814" w:rsidRPr="002A0239" w:rsidRDefault="00776814" w:rsidP="003F1975">
      <w:pPr>
        <w:ind w:firstLineChars="0" w:firstLine="0"/>
        <w:jc w:val="center"/>
      </w:pPr>
      <w:r>
        <w:object w:dxaOrig="5244" w:dyaOrig="1264">
          <v:shape id="_x0000_i1047" type="#_x0000_t75" style="width:261.75pt;height:63pt" o:ole="">
            <v:imagedata r:id="rId132" o:title=""/>
          </v:shape>
          <o:OLEObject Type="Embed" ProgID="Visio.Drawing.11" ShapeID="_x0000_i1047" DrawAspect="Content" ObjectID="_1453374049" r:id="rId133"/>
        </w:object>
      </w:r>
    </w:p>
    <w:p w:rsidR="00C64EB9" w:rsidRDefault="00C64EB9" w:rsidP="00C64EB9">
      <w:pPr>
        <w:pStyle w:val="3"/>
        <w:ind w:left="0"/>
      </w:pPr>
      <w:r>
        <w:rPr>
          <w:rFonts w:hint="eastAsia"/>
        </w:rPr>
        <w:t>遗留处理</w:t>
      </w:r>
    </w:p>
    <w:p w:rsidR="00C64EB9" w:rsidRDefault="00C64EB9" w:rsidP="00C64EB9">
      <w:pPr>
        <w:ind w:firstLine="420"/>
      </w:pPr>
      <w:r>
        <w:rPr>
          <w:rFonts w:hint="eastAsia"/>
        </w:rPr>
        <w:t>如果存在处理失败需要重新和信息再处理的银行转账信息，可以进入遗留处理环节。</w:t>
      </w:r>
    </w:p>
    <w:p w:rsidR="00C64EB9" w:rsidRDefault="00C64EB9" w:rsidP="00C64EB9">
      <w:pPr>
        <w:ind w:firstLine="420"/>
      </w:pPr>
      <w:r>
        <w:rPr>
          <w:rFonts w:hint="eastAsia"/>
        </w:rPr>
        <w:t>操作：设置资金发放进度跟踪的项目进度为遗留处理；</w:t>
      </w:r>
      <w:r w:rsidRPr="00227B0A">
        <w:t>发送消息给</w:t>
      </w:r>
      <w:r>
        <w:rPr>
          <w:rFonts w:hint="eastAsia"/>
        </w:rPr>
        <w:t>负责审核的主管领导</w:t>
      </w:r>
      <w:r w:rsidRPr="00227B0A">
        <w:rPr>
          <w:rFonts w:hint="eastAsia"/>
        </w:rPr>
        <w:t>；</w:t>
      </w:r>
      <w:r w:rsidRPr="00227B0A">
        <w:t>发送消息给科室用户</w:t>
      </w:r>
      <w:r>
        <w:rPr>
          <w:rFonts w:hint="eastAsia"/>
        </w:rPr>
        <w:t>。</w:t>
      </w:r>
    </w:p>
    <w:p w:rsidR="003F1975" w:rsidRDefault="003F1975" w:rsidP="003F1975">
      <w:pPr>
        <w:ind w:firstLineChars="0" w:firstLine="0"/>
        <w:jc w:val="center"/>
      </w:pPr>
      <w:r>
        <w:object w:dxaOrig="5244" w:dyaOrig="1264">
          <v:shape id="_x0000_i1048" type="#_x0000_t75" style="width:261.75pt;height:63pt" o:ole="">
            <v:imagedata r:id="rId134" o:title=""/>
          </v:shape>
          <o:OLEObject Type="Embed" ProgID="Visio.Drawing.11" ShapeID="_x0000_i1048" DrawAspect="Content" ObjectID="_1453374050" r:id="rId135"/>
        </w:object>
      </w:r>
    </w:p>
    <w:p w:rsidR="00C64EB9" w:rsidRDefault="00C64EB9" w:rsidP="00C64EB9">
      <w:pPr>
        <w:pStyle w:val="3"/>
        <w:ind w:left="0"/>
      </w:pPr>
      <w:r>
        <w:rPr>
          <w:rFonts w:hint="eastAsia"/>
        </w:rPr>
        <w:t>处理未成功的银行转账记录</w:t>
      </w:r>
    </w:p>
    <w:p w:rsidR="00C64EB9" w:rsidRDefault="00C64EB9" w:rsidP="00C64EB9">
      <w:pPr>
        <w:ind w:firstLine="420"/>
      </w:pPr>
      <w:r>
        <w:rPr>
          <w:rFonts w:hint="eastAsia"/>
        </w:rPr>
        <w:t>在此期间可以修改银行模板，对支付失败的对象重新支付，成功后将相应的转帐信息（lg_fund_project_grant）处理标志设置为 (handle_mark)。</w:t>
      </w:r>
    </w:p>
    <w:p w:rsidR="00A3581B" w:rsidRDefault="00A3581B" w:rsidP="006B5122">
      <w:pPr>
        <w:pStyle w:val="3"/>
        <w:ind w:left="0"/>
      </w:pPr>
      <w:r>
        <w:rPr>
          <w:rFonts w:hint="eastAsia"/>
        </w:rPr>
        <w:t>更新银行卡号</w:t>
      </w:r>
    </w:p>
    <w:p w:rsidR="00A3581B" w:rsidRDefault="006B5122" w:rsidP="00A3581B">
      <w:pPr>
        <w:ind w:firstLineChars="0" w:firstLine="0"/>
      </w:pPr>
      <w:r>
        <w:rPr>
          <w:rFonts w:hint="eastAsia"/>
        </w:rPr>
        <w:t>对于财务发放有问题的对象（银行卡号错误），更新银行卡号。</w:t>
      </w:r>
    </w:p>
    <w:p w:rsidR="006B5122" w:rsidRDefault="006B5122" w:rsidP="00A3581B">
      <w:pPr>
        <w:ind w:firstLineChars="0" w:firstLine="0"/>
      </w:pPr>
      <w:r>
        <w:object w:dxaOrig="5867" w:dyaOrig="3418">
          <v:shape id="_x0000_i1049" type="#_x0000_t75" style="width:294pt;height:171pt" o:ole="">
            <v:imagedata r:id="rId136" o:title=""/>
          </v:shape>
          <o:OLEObject Type="Embed" ProgID="Visio.Drawing.11" ShapeID="_x0000_i1049" DrawAspect="Content" ObjectID="_1453374051" r:id="rId137"/>
        </w:object>
      </w:r>
    </w:p>
    <w:p w:rsidR="006B5122" w:rsidRPr="00C12405" w:rsidRDefault="006B5122" w:rsidP="00A65CA4">
      <w:pPr>
        <w:ind w:firstLine="420"/>
      </w:pPr>
      <w:bookmarkStart w:id="34" w:name="_Toc379545855"/>
      <w:r>
        <w:rPr>
          <w:rFonts w:hint="eastAsia"/>
        </w:rPr>
        <w:t>更新公共发放明细表银行卡号的同时将数据汇总中查询的发放明细表银行卡号字段一起更新。</w:t>
      </w:r>
      <w:bookmarkEnd w:id="34"/>
    </w:p>
    <w:p w:rsidR="00C64EB9" w:rsidRDefault="00C64EB9" w:rsidP="00C64EB9">
      <w:pPr>
        <w:pStyle w:val="3"/>
        <w:ind w:left="0"/>
      </w:pPr>
      <w:r>
        <w:rPr>
          <w:rFonts w:hint="eastAsia"/>
        </w:rPr>
        <w:t>项目终止</w:t>
      </w:r>
    </w:p>
    <w:p w:rsidR="00C64EB9" w:rsidRDefault="00C64EB9" w:rsidP="00C64EB9">
      <w:pPr>
        <w:ind w:firstLine="420"/>
      </w:pPr>
      <w:r>
        <w:rPr>
          <w:rFonts w:hint="eastAsia"/>
        </w:rPr>
        <w:t>如果财务支付完全成功或存在支付失败的情况但已处理</w:t>
      </w:r>
      <w:r w:rsidR="00441851">
        <w:rPr>
          <w:rFonts w:hint="eastAsia"/>
        </w:rPr>
        <w:t>，则可以标记项目终止。</w:t>
      </w:r>
    </w:p>
    <w:p w:rsidR="00C64EB9" w:rsidRDefault="00C64EB9" w:rsidP="00C64EB9">
      <w:pPr>
        <w:ind w:firstLine="420"/>
      </w:pPr>
      <w:r>
        <w:rPr>
          <w:rFonts w:hint="eastAsia"/>
        </w:rPr>
        <w:t>设置资金发放进度跟踪的项目进度为项目终止，项目状态为项目终止。</w:t>
      </w:r>
    </w:p>
    <w:p w:rsidR="003B2E74" w:rsidRDefault="003B2E74" w:rsidP="003B2E74">
      <w:pPr>
        <w:ind w:firstLineChars="0" w:firstLine="0"/>
        <w:jc w:val="center"/>
      </w:pPr>
      <w:r>
        <w:object w:dxaOrig="5356" w:dyaOrig="1275">
          <v:shape id="_x0000_i1050" type="#_x0000_t75" style="width:267.75pt;height:63.75pt" o:ole="">
            <v:imagedata r:id="rId138" o:title=""/>
          </v:shape>
          <o:OLEObject Type="Embed" ProgID="Visio.Drawing.11" ShapeID="_x0000_i1050" DrawAspect="Content" ObjectID="_1453374052" r:id="rId139"/>
        </w:object>
      </w:r>
    </w:p>
    <w:p w:rsidR="00C64EB9" w:rsidRDefault="00C64EB9" w:rsidP="00C64EB9">
      <w:pPr>
        <w:pStyle w:val="1"/>
        <w:ind w:left="0"/>
      </w:pPr>
      <w:r>
        <w:rPr>
          <w:rFonts w:hint="eastAsia"/>
        </w:rPr>
        <w:t>高龄老人</w:t>
      </w:r>
    </w:p>
    <w:p w:rsidR="00C64EB9" w:rsidRDefault="00C64EB9" w:rsidP="00C64EB9">
      <w:pPr>
        <w:pStyle w:val="2"/>
      </w:pPr>
      <w:r>
        <w:rPr>
          <w:rFonts w:hint="eastAsia"/>
        </w:rPr>
        <w:t>业务概述</w:t>
      </w:r>
    </w:p>
    <w:p w:rsidR="00C64EB9" w:rsidRPr="00790434" w:rsidRDefault="00C64EB9" w:rsidP="00C64EB9">
      <w:pPr>
        <w:pStyle w:val="3"/>
        <w:ind w:left="0"/>
      </w:pPr>
      <w:r>
        <w:rPr>
          <w:rFonts w:hint="eastAsia"/>
        </w:rPr>
        <w:t>业务描述</w:t>
      </w:r>
    </w:p>
    <w:p w:rsidR="00C64EB9" w:rsidRPr="00502C69" w:rsidRDefault="00C64EB9" w:rsidP="00C64EB9">
      <w:pPr>
        <w:ind w:firstLine="420"/>
      </w:pPr>
      <w:r>
        <w:rPr>
          <w:rFonts w:hint="eastAsia"/>
        </w:rPr>
        <w:t>高龄老人是指80周岁以上的老年人，享受高龄老人津贴，其中80-89周岁的高龄老人津贴由社会救助科以分类施保的形式进行发放，90周岁以上的高龄老人津贴由老龄科负责发放。高龄老人津贴每个季度发放一次，发放未来3个月的钱。工作人员每个月要通过各种形式对高龄老人进行探访，已确认其仍可以享受津贴。</w:t>
      </w:r>
      <w:r w:rsidRPr="00A421B4">
        <w:rPr>
          <w:rFonts w:hint="eastAsia"/>
          <w:highlight w:val="yellow"/>
        </w:rPr>
        <w:t>探访只针对90周岁以上的老人。</w:t>
      </w:r>
      <w:r>
        <w:rPr>
          <w:rFonts w:hint="eastAsia"/>
        </w:rPr>
        <w:t>如果通过探访得知高龄老人已去世或迁出，则停止向该人发放高龄津贴，同时，需要返还多发的钱。</w:t>
      </w:r>
    </w:p>
    <w:p w:rsidR="00C64EB9" w:rsidRDefault="00C64EB9" w:rsidP="00C64EB9">
      <w:pPr>
        <w:pStyle w:val="2"/>
      </w:pPr>
      <w:r>
        <w:rPr>
          <w:rFonts w:hint="eastAsia"/>
        </w:rPr>
        <w:t>数据结构</w:t>
      </w:r>
    </w:p>
    <w:p w:rsidR="00C64EB9" w:rsidRDefault="00C64EB9" w:rsidP="00C64EB9">
      <w:pPr>
        <w:ind w:firstLineChars="0" w:firstLine="0"/>
        <w:jc w:val="center"/>
      </w:pPr>
      <w:r>
        <w:object w:dxaOrig="8070" w:dyaOrig="1254">
          <v:shape id="_x0000_i1051" type="#_x0000_t75" style="width:403.5pt;height:63pt" o:ole="">
            <v:imagedata r:id="rId140" o:title=""/>
          </v:shape>
          <o:OLEObject Type="Embed" ProgID="Visio.Drawing.11" ShapeID="_x0000_i1051" DrawAspect="Content" ObjectID="_1453374053" r:id="rId141"/>
        </w:object>
      </w:r>
    </w:p>
    <w:p w:rsidR="00C64EB9" w:rsidRDefault="00C64EB9" w:rsidP="00C64EB9">
      <w:pPr>
        <w:ind w:firstLine="420"/>
      </w:pPr>
      <w:r>
        <w:rPr>
          <w:rFonts w:hint="eastAsia"/>
        </w:rPr>
        <w:t>lg_old_person：高龄老人，用于高龄老人登记；津贴返还信息也记录在该表中。</w:t>
      </w:r>
    </w:p>
    <w:p w:rsidR="00C64EB9" w:rsidRDefault="00C64EB9" w:rsidP="00C64EB9">
      <w:pPr>
        <w:ind w:firstLine="420"/>
      </w:pPr>
      <w:r>
        <w:rPr>
          <w:rFonts w:hint="eastAsia"/>
        </w:rPr>
        <w:t>lg_old_person_change：高龄老人变动。记录高龄老人停发、99岁变百岁，每次变动一条记录。</w:t>
      </w:r>
    </w:p>
    <w:p w:rsidR="00C64EB9" w:rsidRDefault="00C64EB9" w:rsidP="00C64EB9">
      <w:pPr>
        <w:ind w:firstLine="420"/>
      </w:pPr>
      <w:r>
        <w:rPr>
          <w:rFonts w:hint="eastAsia"/>
        </w:rPr>
        <w:t>lg_old_person_visit：高龄老人探访记录，记录每个月的探访结果，一次一条记录</w:t>
      </w:r>
    </w:p>
    <w:p w:rsidR="00631F8C" w:rsidRDefault="00452235" w:rsidP="00631F8C">
      <w:pPr>
        <w:pStyle w:val="2"/>
      </w:pPr>
      <w:r>
        <w:rPr>
          <w:rFonts w:hint="eastAsia"/>
        </w:rPr>
        <w:lastRenderedPageBreak/>
        <w:t>高龄老人</w:t>
      </w:r>
      <w:r w:rsidR="00631F8C">
        <w:rPr>
          <w:rFonts w:hint="eastAsia"/>
        </w:rPr>
        <w:t>状态机</w:t>
      </w:r>
    </w:p>
    <w:p w:rsidR="00631F8C" w:rsidRPr="007B562A" w:rsidRDefault="00A67324" w:rsidP="00A67324">
      <w:pPr>
        <w:ind w:firstLineChars="0" w:firstLine="0"/>
        <w:jc w:val="center"/>
      </w:pPr>
      <w:r>
        <w:object w:dxaOrig="6694" w:dyaOrig="4400">
          <v:shape id="_x0000_i1052" type="#_x0000_t75" style="width:334.5pt;height:219.75pt" o:ole="">
            <v:imagedata r:id="rId142" o:title=""/>
          </v:shape>
          <o:OLEObject Type="Embed" ProgID="Visio.Drawing.11" ShapeID="_x0000_i1052" DrawAspect="Content" ObjectID="_1453374054" r:id="rId143"/>
        </w:object>
      </w:r>
    </w:p>
    <w:p w:rsidR="00C64EB9" w:rsidRDefault="00C64EB9" w:rsidP="00D67B98">
      <w:pPr>
        <w:pStyle w:val="2"/>
      </w:pPr>
      <w:r>
        <w:rPr>
          <w:rFonts w:hint="eastAsia"/>
        </w:rPr>
        <w:t>增加</w:t>
      </w:r>
    </w:p>
    <w:p w:rsidR="000E32C9" w:rsidRDefault="000E32C9" w:rsidP="000E32C9">
      <w:pPr>
        <w:ind w:firstLine="420"/>
      </w:pPr>
      <w:r>
        <w:rPr>
          <w:rFonts w:hint="eastAsia"/>
        </w:rPr>
        <w:t>将用户输入信息保存到高龄老人表中</w:t>
      </w:r>
      <w:r w:rsidR="007D1AE8">
        <w:rPr>
          <w:rFonts w:hint="eastAsia"/>
        </w:rPr>
        <w:t>。</w:t>
      </w:r>
    </w:p>
    <w:p w:rsidR="00631F8C" w:rsidRPr="00631F8C" w:rsidRDefault="00EE404D" w:rsidP="00EE404D">
      <w:pPr>
        <w:ind w:firstLineChars="0" w:firstLine="0"/>
        <w:jc w:val="center"/>
      </w:pPr>
      <w:r>
        <w:object w:dxaOrig="7293" w:dyaOrig="773">
          <v:shape id="_x0000_i1053" type="#_x0000_t75" style="width:364.5pt;height:39pt" o:ole="">
            <v:imagedata r:id="rId144" o:title=""/>
          </v:shape>
          <o:OLEObject Type="Embed" ProgID="Visio.Drawing.11" ShapeID="_x0000_i1053" DrawAspect="Content" ObjectID="_1453374055" r:id="rId145"/>
        </w:object>
      </w:r>
    </w:p>
    <w:p w:rsidR="00C64EB9" w:rsidRDefault="00C64EB9" w:rsidP="00D67B98">
      <w:pPr>
        <w:pStyle w:val="2"/>
      </w:pPr>
      <w:r>
        <w:rPr>
          <w:rFonts w:hint="eastAsia"/>
        </w:rPr>
        <w:t>90-99变百岁</w:t>
      </w:r>
    </w:p>
    <w:p w:rsidR="00E66DDE" w:rsidRDefault="008C7488" w:rsidP="008C7488">
      <w:pPr>
        <w:ind w:firstLine="420"/>
      </w:pPr>
      <w:r>
        <w:rPr>
          <w:rFonts w:hint="eastAsia"/>
        </w:rPr>
        <w:t>更改老人类型，</w:t>
      </w:r>
      <w:r w:rsidR="002C3D09">
        <w:rPr>
          <w:rFonts w:hint="eastAsia"/>
        </w:rPr>
        <w:t>保存</w:t>
      </w:r>
      <w:r>
        <w:rPr>
          <w:rFonts w:hint="eastAsia"/>
        </w:rPr>
        <w:t>变动情况。</w:t>
      </w:r>
    </w:p>
    <w:p w:rsidR="00E66DDE" w:rsidRPr="00E66DDE" w:rsidRDefault="00E66DDE" w:rsidP="008C7488">
      <w:pPr>
        <w:ind w:firstLineChars="0" w:firstLine="0"/>
        <w:jc w:val="center"/>
      </w:pPr>
      <w:r>
        <w:object w:dxaOrig="7661" w:dyaOrig="1907">
          <v:shape id="_x0000_i1054" type="#_x0000_t75" style="width:383.25pt;height:95.25pt" o:ole="">
            <v:imagedata r:id="rId146" o:title=""/>
          </v:shape>
          <o:OLEObject Type="Embed" ProgID="Visio.Drawing.11" ShapeID="_x0000_i1054" DrawAspect="Content" ObjectID="_1453374056" r:id="rId147"/>
        </w:object>
      </w:r>
    </w:p>
    <w:p w:rsidR="00C64EB9" w:rsidRDefault="00C64EB9" w:rsidP="00D67B98">
      <w:pPr>
        <w:pStyle w:val="2"/>
      </w:pPr>
      <w:r>
        <w:rPr>
          <w:rFonts w:hint="eastAsia"/>
        </w:rPr>
        <w:t>停发</w:t>
      </w:r>
    </w:p>
    <w:p w:rsidR="005018A9" w:rsidRDefault="005018A9" w:rsidP="005018A9">
      <w:pPr>
        <w:ind w:firstLine="420"/>
      </w:pPr>
      <w:r>
        <w:rPr>
          <w:rFonts w:hint="eastAsia"/>
        </w:rPr>
        <w:t>更改老人停发状态；</w:t>
      </w:r>
      <w:r w:rsidR="002C3D09">
        <w:rPr>
          <w:rFonts w:hint="eastAsia"/>
        </w:rPr>
        <w:t>保存</w:t>
      </w:r>
      <w:r>
        <w:rPr>
          <w:rFonts w:hint="eastAsia"/>
        </w:rPr>
        <w:t>变动情况，根据停发的高龄老人类型确定变动类型。</w:t>
      </w:r>
    </w:p>
    <w:p w:rsidR="005018A9" w:rsidRPr="005018A9" w:rsidRDefault="005018A9" w:rsidP="00EA63A3">
      <w:pPr>
        <w:ind w:firstLineChars="95" w:firstLine="199"/>
        <w:jc w:val="center"/>
      </w:pPr>
      <w:r>
        <w:object w:dxaOrig="7661" w:dyaOrig="1907">
          <v:shape id="_x0000_i1055" type="#_x0000_t75" style="width:383.25pt;height:95.25pt" o:ole="">
            <v:imagedata r:id="rId148" o:title=""/>
          </v:shape>
          <o:OLEObject Type="Embed" ProgID="Visio.Drawing.11" ShapeID="_x0000_i1055" DrawAspect="Content" ObjectID="_1453374057" r:id="rId149"/>
        </w:object>
      </w:r>
    </w:p>
    <w:p w:rsidR="00C64EB9" w:rsidRDefault="00C64EB9" w:rsidP="00D67B98">
      <w:pPr>
        <w:pStyle w:val="2"/>
      </w:pPr>
      <w:r>
        <w:rPr>
          <w:rFonts w:hint="eastAsia"/>
        </w:rPr>
        <w:lastRenderedPageBreak/>
        <w:t>探访记录</w:t>
      </w:r>
    </w:p>
    <w:p w:rsidR="001F11DE" w:rsidRDefault="00EA63A3" w:rsidP="001F11DE">
      <w:pPr>
        <w:pStyle w:val="a"/>
      </w:pPr>
      <w:r>
        <w:rPr>
          <w:rFonts w:hint="eastAsia"/>
        </w:rPr>
        <w:t>记录探访记录</w:t>
      </w:r>
      <w:r w:rsidR="001F11DE">
        <w:rPr>
          <w:rFonts w:hint="eastAsia"/>
        </w:rPr>
        <w:t>：insert into lg_old_person_visit</w:t>
      </w:r>
    </w:p>
    <w:p w:rsidR="001F11DE" w:rsidRDefault="002C3D09" w:rsidP="001F11DE">
      <w:pPr>
        <w:pStyle w:val="a"/>
      </w:pPr>
      <w:r>
        <w:rPr>
          <w:rFonts w:hint="eastAsia"/>
        </w:rPr>
        <w:t>如果停发，添加变动情况</w:t>
      </w:r>
      <w:r w:rsidR="001F11DE">
        <w:rPr>
          <w:rFonts w:hint="eastAsia"/>
        </w:rPr>
        <w:t>：insert into lg_old_person_change</w:t>
      </w:r>
    </w:p>
    <w:p w:rsidR="00EA63A3" w:rsidRDefault="001B1FD6" w:rsidP="001F11DE">
      <w:pPr>
        <w:pStyle w:val="a"/>
      </w:pPr>
      <w:r>
        <w:rPr>
          <w:rFonts w:hint="eastAsia"/>
        </w:rPr>
        <w:t>如果登记返款，</w:t>
      </w:r>
      <w:r w:rsidR="0021603F">
        <w:rPr>
          <w:rFonts w:hint="eastAsia"/>
        </w:rPr>
        <w:t>更新探访对象的返款信息</w:t>
      </w:r>
      <w:r w:rsidR="001F11DE">
        <w:rPr>
          <w:rFonts w:hint="eastAsia"/>
        </w:rPr>
        <w:t>：update lg_old_person</w:t>
      </w:r>
    </w:p>
    <w:p w:rsidR="00EA63A3" w:rsidRPr="00EA63A3" w:rsidRDefault="00EA63A3" w:rsidP="00EA63A3">
      <w:pPr>
        <w:ind w:firstLine="420"/>
      </w:pPr>
      <w:r>
        <w:object w:dxaOrig="7661" w:dyaOrig="3112">
          <v:shape id="_x0000_i1056" type="#_x0000_t75" style="width:383.25pt;height:155.25pt" o:ole="">
            <v:imagedata r:id="rId150" o:title=""/>
          </v:shape>
          <o:OLEObject Type="Embed" ProgID="Visio.Drawing.11" ShapeID="_x0000_i1056" DrawAspect="Content" ObjectID="_1453374058" r:id="rId151"/>
        </w:object>
      </w:r>
    </w:p>
    <w:p w:rsidR="00C64EB9" w:rsidRDefault="00C64EB9" w:rsidP="00D67B98">
      <w:pPr>
        <w:pStyle w:val="2"/>
      </w:pPr>
      <w:r>
        <w:rPr>
          <w:rFonts w:hint="eastAsia"/>
        </w:rPr>
        <w:t>返款登记</w:t>
      </w:r>
    </w:p>
    <w:p w:rsidR="00EB1ECA" w:rsidRDefault="00EB1ECA" w:rsidP="00EB1ECA">
      <w:pPr>
        <w:ind w:firstLine="420"/>
      </w:pPr>
      <w:r>
        <w:rPr>
          <w:rFonts w:hint="eastAsia"/>
        </w:rPr>
        <w:t>可以针对停发的高龄老人进行返款</w:t>
      </w:r>
      <w:r w:rsidR="008F2540">
        <w:rPr>
          <w:rFonts w:hint="eastAsia"/>
        </w:rPr>
        <w:t>登记：</w:t>
      </w:r>
    </w:p>
    <w:p w:rsidR="008F2540" w:rsidRPr="00EB1ECA" w:rsidRDefault="008F2540" w:rsidP="008F2540">
      <w:pPr>
        <w:pStyle w:val="a"/>
      </w:pPr>
      <w:r>
        <w:rPr>
          <w:rFonts w:hint="eastAsia"/>
        </w:rPr>
        <w:t>更新高龄老人：update lg_old_person，返款状态为已登记并提交</w:t>
      </w:r>
    </w:p>
    <w:p w:rsidR="00E462A7" w:rsidRPr="00E462A7" w:rsidRDefault="00E462A7" w:rsidP="00E462A7">
      <w:pPr>
        <w:ind w:firstLine="420"/>
      </w:pPr>
      <w:r>
        <w:object w:dxaOrig="7435" w:dyaOrig="773">
          <v:shape id="_x0000_i1057" type="#_x0000_t75" style="width:372pt;height:39pt" o:ole="">
            <v:imagedata r:id="rId152" o:title=""/>
          </v:shape>
          <o:OLEObject Type="Embed" ProgID="Visio.Drawing.11" ShapeID="_x0000_i1057" DrawAspect="Content" ObjectID="_1453374059" r:id="rId153"/>
        </w:object>
      </w:r>
    </w:p>
    <w:p w:rsidR="00C64EB9" w:rsidRDefault="00C64EB9" w:rsidP="00D67B98">
      <w:pPr>
        <w:pStyle w:val="2"/>
      </w:pPr>
      <w:r>
        <w:rPr>
          <w:rFonts w:hint="eastAsia"/>
        </w:rPr>
        <w:t>高龄老人返款财务处理</w:t>
      </w:r>
    </w:p>
    <w:p w:rsidR="00B03E1A" w:rsidRDefault="00022328" w:rsidP="00022328">
      <w:pPr>
        <w:ind w:firstLine="420"/>
      </w:pPr>
      <w:r>
        <w:rPr>
          <w:rFonts w:hint="eastAsia"/>
        </w:rPr>
        <w:t>财务对老龄科高龄老人津贴返还登记进行</w:t>
      </w:r>
      <w:r w:rsidR="00F15A51">
        <w:rPr>
          <w:rFonts w:hint="eastAsia"/>
        </w:rPr>
        <w:t>处理</w:t>
      </w:r>
      <w:r w:rsidR="00B03E1A">
        <w:rPr>
          <w:rFonts w:hint="eastAsia"/>
        </w:rPr>
        <w:t>：</w:t>
      </w:r>
    </w:p>
    <w:p w:rsidR="00B03E1A" w:rsidRDefault="00022328" w:rsidP="000852B6">
      <w:pPr>
        <w:pStyle w:val="a"/>
        <w:ind w:leftChars="200" w:left="420" w:firstLine="0"/>
      </w:pPr>
      <w:r>
        <w:rPr>
          <w:rFonts w:hint="eastAsia"/>
        </w:rPr>
        <w:t>如果</w:t>
      </w:r>
      <w:bookmarkStart w:id="35" w:name="_GoBack"/>
      <w:bookmarkEnd w:id="35"/>
      <w:r w:rsidR="007A5A9C">
        <w:rPr>
          <w:rFonts w:hint="eastAsia"/>
        </w:rPr>
        <w:t>确认收到款项，则标记已返款</w:t>
      </w:r>
      <w:r w:rsidR="00B03E1A">
        <w:rPr>
          <w:rFonts w:hint="eastAsia"/>
        </w:rPr>
        <w:t>：update lg_old_person</w:t>
      </w:r>
      <w:r w:rsidR="00B813FA">
        <w:rPr>
          <w:rFonts w:hint="eastAsia"/>
        </w:rPr>
        <w:t>，返款状态为已返款</w:t>
      </w:r>
      <w:r w:rsidR="007A5A9C">
        <w:rPr>
          <w:rFonts w:hint="eastAsia"/>
        </w:rPr>
        <w:t>；</w:t>
      </w:r>
    </w:p>
    <w:p w:rsidR="00022328" w:rsidRDefault="007A5A9C" w:rsidP="000852B6">
      <w:pPr>
        <w:pStyle w:val="a"/>
        <w:ind w:leftChars="200"/>
        <w:rPr>
          <w:rFonts w:hint="eastAsia"/>
        </w:rPr>
      </w:pPr>
      <w:r>
        <w:rPr>
          <w:rFonts w:hint="eastAsia"/>
        </w:rPr>
        <w:t>如果登记有误，则</w:t>
      </w:r>
      <w:r w:rsidR="00B03E1A">
        <w:rPr>
          <w:rFonts w:hint="eastAsia"/>
        </w:rPr>
        <w:t>退回到老龄科重新处理</w:t>
      </w:r>
      <w:r w:rsidR="00B30BDA">
        <w:rPr>
          <w:rFonts w:hint="eastAsia"/>
        </w:rPr>
        <w:t>：</w:t>
      </w:r>
      <w:r w:rsidR="00B30BDA">
        <w:rPr>
          <w:rFonts w:hint="eastAsia"/>
        </w:rPr>
        <w:t>update lg_old_person，</w:t>
      </w:r>
      <w:r w:rsidR="00B813FA">
        <w:rPr>
          <w:rFonts w:hint="eastAsia"/>
        </w:rPr>
        <w:t>返款状态为审核未通过</w:t>
      </w:r>
      <w:r w:rsidR="00B03E1A">
        <w:rPr>
          <w:rFonts w:hint="eastAsia"/>
        </w:rPr>
        <w:t>：</w:t>
      </w:r>
    </w:p>
    <w:p w:rsidR="002E594B" w:rsidRPr="00022328" w:rsidRDefault="002E594B" w:rsidP="002E594B">
      <w:pPr>
        <w:pStyle w:val="a"/>
        <w:numPr>
          <w:ilvl w:val="0"/>
          <w:numId w:val="0"/>
        </w:numPr>
      </w:pPr>
      <w:r>
        <w:object w:dxaOrig="7151" w:dyaOrig="845">
          <v:shape id="_x0000_i1058" type="#_x0000_t75" style="width:357.75pt;height:42pt" o:ole="">
            <v:imagedata r:id="rId154" o:title=""/>
          </v:shape>
          <o:OLEObject Type="Embed" ProgID="Visio.Drawing.11" ShapeID="_x0000_i1058" DrawAspect="Content" ObjectID="_1453374060" r:id="rId155"/>
        </w:object>
      </w: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Default="00C64EB9" w:rsidP="00C64EB9">
      <w:pPr>
        <w:ind w:firstLine="420"/>
      </w:pPr>
    </w:p>
    <w:p w:rsidR="00C64EB9" w:rsidRPr="00545CD4" w:rsidRDefault="00C64EB9" w:rsidP="00C64EB9">
      <w:pPr>
        <w:pStyle w:val="1"/>
        <w:ind w:left="0"/>
      </w:pPr>
      <w:r>
        <w:rPr>
          <w:rFonts w:hint="eastAsia"/>
        </w:rPr>
        <w:t>尾巴</w:t>
      </w:r>
    </w:p>
    <w:p w:rsidR="00F42466" w:rsidRDefault="00F42466" w:rsidP="004513A1">
      <w:pPr>
        <w:pStyle w:val="a"/>
        <w:numPr>
          <w:ilvl w:val="0"/>
          <w:numId w:val="0"/>
        </w:numPr>
      </w:pPr>
    </w:p>
    <w:sectPr w:rsidR="00F42466" w:rsidSect="00FD5A2F">
      <w:headerReference w:type="even" r:id="rId156"/>
      <w:headerReference w:type="default" r:id="rId157"/>
      <w:footerReference w:type="even" r:id="rId158"/>
      <w:footerReference w:type="default" r:id="rId159"/>
      <w:headerReference w:type="first" r:id="rId160"/>
      <w:footerReference w:type="first" r:id="rId1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3599" w:rsidRDefault="00E93599" w:rsidP="00263AB6">
      <w:pPr>
        <w:spacing w:line="240" w:lineRule="auto"/>
        <w:ind w:firstLine="420"/>
      </w:pPr>
      <w:r>
        <w:separator/>
      </w:r>
    </w:p>
  </w:endnote>
  <w:endnote w:type="continuationSeparator" w:id="0">
    <w:p w:rsidR="00E93599" w:rsidRDefault="00E93599" w:rsidP="00263AB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3599" w:rsidRDefault="00E93599" w:rsidP="00263AB6">
      <w:pPr>
        <w:spacing w:line="240" w:lineRule="auto"/>
        <w:ind w:firstLine="420"/>
      </w:pPr>
      <w:r>
        <w:separator/>
      </w:r>
    </w:p>
  </w:footnote>
  <w:footnote w:type="continuationSeparator" w:id="0">
    <w:p w:rsidR="00E93599" w:rsidRDefault="00E93599" w:rsidP="00263AB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8C" w:rsidRDefault="000A148C" w:rsidP="00D3744E">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4B3788"/>
    <w:multiLevelType w:val="multilevel"/>
    <w:tmpl w:val="D5A259E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9FD4007"/>
    <w:multiLevelType w:val="multilevel"/>
    <w:tmpl w:val="046AA6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21C40303"/>
    <w:multiLevelType w:val="hybridMultilevel"/>
    <w:tmpl w:val="6BB45A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2246B0E"/>
    <w:multiLevelType w:val="hybridMultilevel"/>
    <w:tmpl w:val="9C90BA54"/>
    <w:lvl w:ilvl="0" w:tplc="CAF0E394">
      <w:start w:val="1"/>
      <w:numFmt w:val="bullet"/>
      <w:pStyle w:val="a"/>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4DA6F89"/>
    <w:multiLevelType w:val="multilevel"/>
    <w:tmpl w:val="4F4C6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34A5C20"/>
    <w:multiLevelType w:val="multilevel"/>
    <w:tmpl w:val="EA2299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E832C86"/>
    <w:multiLevelType w:val="multilevel"/>
    <w:tmpl w:val="7AD80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4FC738E2"/>
    <w:multiLevelType w:val="multilevel"/>
    <w:tmpl w:val="09F2EB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63B30E78"/>
    <w:multiLevelType w:val="multilevel"/>
    <w:tmpl w:val="A600E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6B666D48"/>
    <w:multiLevelType w:val="multilevel"/>
    <w:tmpl w:val="6C2C32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2"/>
  </w:num>
  <w:num w:numId="3">
    <w:abstractNumId w:val="3"/>
  </w:num>
  <w:num w:numId="4">
    <w:abstractNumId w:val="7"/>
  </w:num>
  <w:num w:numId="5">
    <w:abstractNumId w:val="8"/>
  </w:num>
  <w:num w:numId="6">
    <w:abstractNumId w:val="9"/>
  </w:num>
  <w:num w:numId="7">
    <w:abstractNumId w:val="1"/>
  </w:num>
  <w:num w:numId="8">
    <w:abstractNumId w:val="5"/>
  </w:num>
  <w:num w:numId="9">
    <w:abstractNumId w:val="6"/>
  </w:num>
  <w:num w:numId="10">
    <w:abstractNumId w:val="4"/>
  </w:num>
  <w:num w:numId="1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1208"/>
    <w:rsid w:val="00000197"/>
    <w:rsid w:val="00000647"/>
    <w:rsid w:val="00001F27"/>
    <w:rsid w:val="0000504D"/>
    <w:rsid w:val="00005935"/>
    <w:rsid w:val="000061B7"/>
    <w:rsid w:val="00006E5B"/>
    <w:rsid w:val="00007E4B"/>
    <w:rsid w:val="000130F1"/>
    <w:rsid w:val="00017305"/>
    <w:rsid w:val="00022328"/>
    <w:rsid w:val="00024CEB"/>
    <w:rsid w:val="0003082D"/>
    <w:rsid w:val="00031580"/>
    <w:rsid w:val="00037319"/>
    <w:rsid w:val="00037930"/>
    <w:rsid w:val="00043742"/>
    <w:rsid w:val="00051D7C"/>
    <w:rsid w:val="0005201F"/>
    <w:rsid w:val="0005267D"/>
    <w:rsid w:val="00054201"/>
    <w:rsid w:val="00057283"/>
    <w:rsid w:val="000578BF"/>
    <w:rsid w:val="00060CD4"/>
    <w:rsid w:val="000651CB"/>
    <w:rsid w:val="00065ED6"/>
    <w:rsid w:val="00066EA9"/>
    <w:rsid w:val="00070791"/>
    <w:rsid w:val="0007355E"/>
    <w:rsid w:val="000751D4"/>
    <w:rsid w:val="0007579A"/>
    <w:rsid w:val="00077A6C"/>
    <w:rsid w:val="0008331D"/>
    <w:rsid w:val="00084851"/>
    <w:rsid w:val="000852B6"/>
    <w:rsid w:val="00085F97"/>
    <w:rsid w:val="0009107F"/>
    <w:rsid w:val="00091E0C"/>
    <w:rsid w:val="000924A1"/>
    <w:rsid w:val="00096D63"/>
    <w:rsid w:val="000970C0"/>
    <w:rsid w:val="000A148C"/>
    <w:rsid w:val="000A29AE"/>
    <w:rsid w:val="000A347D"/>
    <w:rsid w:val="000A7D49"/>
    <w:rsid w:val="000C1ABA"/>
    <w:rsid w:val="000C2177"/>
    <w:rsid w:val="000C2EF8"/>
    <w:rsid w:val="000C5BA1"/>
    <w:rsid w:val="000D2F50"/>
    <w:rsid w:val="000D6BEA"/>
    <w:rsid w:val="000E32C9"/>
    <w:rsid w:val="000E603A"/>
    <w:rsid w:val="000E638A"/>
    <w:rsid w:val="000E6B51"/>
    <w:rsid w:val="000F175F"/>
    <w:rsid w:val="000F2D65"/>
    <w:rsid w:val="000F3ACA"/>
    <w:rsid w:val="00101B6F"/>
    <w:rsid w:val="00103165"/>
    <w:rsid w:val="0010330E"/>
    <w:rsid w:val="00104CCE"/>
    <w:rsid w:val="00105AB9"/>
    <w:rsid w:val="00107B69"/>
    <w:rsid w:val="00113D0F"/>
    <w:rsid w:val="0011557B"/>
    <w:rsid w:val="001168EC"/>
    <w:rsid w:val="00117B5C"/>
    <w:rsid w:val="0012091D"/>
    <w:rsid w:val="00120C3E"/>
    <w:rsid w:val="0012429B"/>
    <w:rsid w:val="00125596"/>
    <w:rsid w:val="00125F1A"/>
    <w:rsid w:val="00126AC4"/>
    <w:rsid w:val="00130834"/>
    <w:rsid w:val="00130ADC"/>
    <w:rsid w:val="00132BDF"/>
    <w:rsid w:val="00133ADA"/>
    <w:rsid w:val="00136AAD"/>
    <w:rsid w:val="0014388C"/>
    <w:rsid w:val="00143FFD"/>
    <w:rsid w:val="00144272"/>
    <w:rsid w:val="00154F97"/>
    <w:rsid w:val="00162374"/>
    <w:rsid w:val="00162950"/>
    <w:rsid w:val="00162AC5"/>
    <w:rsid w:val="001634F8"/>
    <w:rsid w:val="00163E18"/>
    <w:rsid w:val="00164929"/>
    <w:rsid w:val="00164BC6"/>
    <w:rsid w:val="00167946"/>
    <w:rsid w:val="00174876"/>
    <w:rsid w:val="00181380"/>
    <w:rsid w:val="00184500"/>
    <w:rsid w:val="00185117"/>
    <w:rsid w:val="00185B47"/>
    <w:rsid w:val="00190226"/>
    <w:rsid w:val="00192942"/>
    <w:rsid w:val="0019375D"/>
    <w:rsid w:val="001941BC"/>
    <w:rsid w:val="00197AAC"/>
    <w:rsid w:val="001A0839"/>
    <w:rsid w:val="001A2A7B"/>
    <w:rsid w:val="001A51C7"/>
    <w:rsid w:val="001B19E2"/>
    <w:rsid w:val="001B1B66"/>
    <w:rsid w:val="001B1FD6"/>
    <w:rsid w:val="001B2CA5"/>
    <w:rsid w:val="001B6A9F"/>
    <w:rsid w:val="001C1512"/>
    <w:rsid w:val="001C1E45"/>
    <w:rsid w:val="001C4302"/>
    <w:rsid w:val="001C4587"/>
    <w:rsid w:val="001D4937"/>
    <w:rsid w:val="001D4A8E"/>
    <w:rsid w:val="001D6F3A"/>
    <w:rsid w:val="001E1384"/>
    <w:rsid w:val="001E5279"/>
    <w:rsid w:val="001E575C"/>
    <w:rsid w:val="001E7160"/>
    <w:rsid w:val="001E73B7"/>
    <w:rsid w:val="001E77A0"/>
    <w:rsid w:val="001E7B4B"/>
    <w:rsid w:val="001F0791"/>
    <w:rsid w:val="001F0846"/>
    <w:rsid w:val="001F11DE"/>
    <w:rsid w:val="001F2B14"/>
    <w:rsid w:val="00212580"/>
    <w:rsid w:val="0021603F"/>
    <w:rsid w:val="00217E6D"/>
    <w:rsid w:val="002208ED"/>
    <w:rsid w:val="00220C0C"/>
    <w:rsid w:val="0022410D"/>
    <w:rsid w:val="00227B0A"/>
    <w:rsid w:val="00231E17"/>
    <w:rsid w:val="002368AD"/>
    <w:rsid w:val="002368FA"/>
    <w:rsid w:val="00240357"/>
    <w:rsid w:val="00240644"/>
    <w:rsid w:val="00244DBC"/>
    <w:rsid w:val="00250B93"/>
    <w:rsid w:val="00252122"/>
    <w:rsid w:val="002538FB"/>
    <w:rsid w:val="002541F3"/>
    <w:rsid w:val="0026097E"/>
    <w:rsid w:val="00260A99"/>
    <w:rsid w:val="00261D12"/>
    <w:rsid w:val="0026389E"/>
    <w:rsid w:val="00263AB6"/>
    <w:rsid w:val="00263F97"/>
    <w:rsid w:val="0027517D"/>
    <w:rsid w:val="00277E4A"/>
    <w:rsid w:val="00280D1A"/>
    <w:rsid w:val="0028297D"/>
    <w:rsid w:val="002855A8"/>
    <w:rsid w:val="002925EE"/>
    <w:rsid w:val="00292F70"/>
    <w:rsid w:val="002A0239"/>
    <w:rsid w:val="002A0467"/>
    <w:rsid w:val="002A1208"/>
    <w:rsid w:val="002A3951"/>
    <w:rsid w:val="002A4FFC"/>
    <w:rsid w:val="002A5EBD"/>
    <w:rsid w:val="002B42E9"/>
    <w:rsid w:val="002B6E20"/>
    <w:rsid w:val="002B72E7"/>
    <w:rsid w:val="002B7596"/>
    <w:rsid w:val="002C08B6"/>
    <w:rsid w:val="002C3D09"/>
    <w:rsid w:val="002C56FC"/>
    <w:rsid w:val="002C72A1"/>
    <w:rsid w:val="002D4782"/>
    <w:rsid w:val="002D4B85"/>
    <w:rsid w:val="002D606F"/>
    <w:rsid w:val="002D6841"/>
    <w:rsid w:val="002E476A"/>
    <w:rsid w:val="002E594B"/>
    <w:rsid w:val="002F1124"/>
    <w:rsid w:val="00302410"/>
    <w:rsid w:val="00303FC3"/>
    <w:rsid w:val="00304140"/>
    <w:rsid w:val="003101B0"/>
    <w:rsid w:val="0031312A"/>
    <w:rsid w:val="0031359D"/>
    <w:rsid w:val="00315251"/>
    <w:rsid w:val="00315A81"/>
    <w:rsid w:val="00316E1C"/>
    <w:rsid w:val="00320432"/>
    <w:rsid w:val="0032169A"/>
    <w:rsid w:val="003231DE"/>
    <w:rsid w:val="00324467"/>
    <w:rsid w:val="00327B01"/>
    <w:rsid w:val="00337610"/>
    <w:rsid w:val="0034138F"/>
    <w:rsid w:val="00350FEE"/>
    <w:rsid w:val="00353B73"/>
    <w:rsid w:val="003556DF"/>
    <w:rsid w:val="0036080F"/>
    <w:rsid w:val="00363DA7"/>
    <w:rsid w:val="00363F5A"/>
    <w:rsid w:val="0036401B"/>
    <w:rsid w:val="00366991"/>
    <w:rsid w:val="00367D9C"/>
    <w:rsid w:val="00370407"/>
    <w:rsid w:val="00372770"/>
    <w:rsid w:val="0037306D"/>
    <w:rsid w:val="003755D9"/>
    <w:rsid w:val="0038153A"/>
    <w:rsid w:val="0038472A"/>
    <w:rsid w:val="00396C87"/>
    <w:rsid w:val="00397DFF"/>
    <w:rsid w:val="003A00D6"/>
    <w:rsid w:val="003A0FE6"/>
    <w:rsid w:val="003A43F9"/>
    <w:rsid w:val="003A6F65"/>
    <w:rsid w:val="003B2E74"/>
    <w:rsid w:val="003B3C93"/>
    <w:rsid w:val="003B4261"/>
    <w:rsid w:val="003C1045"/>
    <w:rsid w:val="003C17FA"/>
    <w:rsid w:val="003C5734"/>
    <w:rsid w:val="003C5B99"/>
    <w:rsid w:val="003C6163"/>
    <w:rsid w:val="003D0ACA"/>
    <w:rsid w:val="003E4A5F"/>
    <w:rsid w:val="003F1211"/>
    <w:rsid w:val="003F1975"/>
    <w:rsid w:val="003F1C88"/>
    <w:rsid w:val="0040015A"/>
    <w:rsid w:val="00402234"/>
    <w:rsid w:val="004053D1"/>
    <w:rsid w:val="00407681"/>
    <w:rsid w:val="00407740"/>
    <w:rsid w:val="00411A4A"/>
    <w:rsid w:val="0041680F"/>
    <w:rsid w:val="0042679E"/>
    <w:rsid w:val="004273C3"/>
    <w:rsid w:val="00430E3F"/>
    <w:rsid w:val="004335CE"/>
    <w:rsid w:val="004356DA"/>
    <w:rsid w:val="00436869"/>
    <w:rsid w:val="0043795E"/>
    <w:rsid w:val="00441851"/>
    <w:rsid w:val="00441C77"/>
    <w:rsid w:val="004435A0"/>
    <w:rsid w:val="00445E0C"/>
    <w:rsid w:val="0044641C"/>
    <w:rsid w:val="00446A3E"/>
    <w:rsid w:val="0045026C"/>
    <w:rsid w:val="00450DFF"/>
    <w:rsid w:val="004513A1"/>
    <w:rsid w:val="00452235"/>
    <w:rsid w:val="00454E1E"/>
    <w:rsid w:val="004572A8"/>
    <w:rsid w:val="00457CAD"/>
    <w:rsid w:val="004634B2"/>
    <w:rsid w:val="00464EC5"/>
    <w:rsid w:val="004768B3"/>
    <w:rsid w:val="00481E01"/>
    <w:rsid w:val="0048655E"/>
    <w:rsid w:val="0049188E"/>
    <w:rsid w:val="00491A85"/>
    <w:rsid w:val="00492092"/>
    <w:rsid w:val="00492A56"/>
    <w:rsid w:val="004949FF"/>
    <w:rsid w:val="00496D52"/>
    <w:rsid w:val="00496EBE"/>
    <w:rsid w:val="004A19E4"/>
    <w:rsid w:val="004A2756"/>
    <w:rsid w:val="004A4645"/>
    <w:rsid w:val="004A6A32"/>
    <w:rsid w:val="004A772B"/>
    <w:rsid w:val="004B0199"/>
    <w:rsid w:val="004B223C"/>
    <w:rsid w:val="004B2B90"/>
    <w:rsid w:val="004B55CF"/>
    <w:rsid w:val="004C2933"/>
    <w:rsid w:val="004C578B"/>
    <w:rsid w:val="004C6C3C"/>
    <w:rsid w:val="004D14AD"/>
    <w:rsid w:val="004D4E38"/>
    <w:rsid w:val="004D781A"/>
    <w:rsid w:val="004D782B"/>
    <w:rsid w:val="004E3B7A"/>
    <w:rsid w:val="004E6622"/>
    <w:rsid w:val="004F4454"/>
    <w:rsid w:val="005018A9"/>
    <w:rsid w:val="00502A4D"/>
    <w:rsid w:val="00502DEC"/>
    <w:rsid w:val="00506601"/>
    <w:rsid w:val="005126AF"/>
    <w:rsid w:val="00514774"/>
    <w:rsid w:val="00514B22"/>
    <w:rsid w:val="00517EF0"/>
    <w:rsid w:val="00520E0D"/>
    <w:rsid w:val="00521381"/>
    <w:rsid w:val="005233EC"/>
    <w:rsid w:val="00523B55"/>
    <w:rsid w:val="00531AB2"/>
    <w:rsid w:val="005325A1"/>
    <w:rsid w:val="005330BF"/>
    <w:rsid w:val="00535AC9"/>
    <w:rsid w:val="00536F18"/>
    <w:rsid w:val="005409D8"/>
    <w:rsid w:val="00541C4D"/>
    <w:rsid w:val="005421B1"/>
    <w:rsid w:val="00543025"/>
    <w:rsid w:val="005432D9"/>
    <w:rsid w:val="00543D69"/>
    <w:rsid w:val="00545CD4"/>
    <w:rsid w:val="0054641B"/>
    <w:rsid w:val="00547504"/>
    <w:rsid w:val="0054797A"/>
    <w:rsid w:val="005510EA"/>
    <w:rsid w:val="00551720"/>
    <w:rsid w:val="005547DD"/>
    <w:rsid w:val="00555939"/>
    <w:rsid w:val="005621A6"/>
    <w:rsid w:val="00565164"/>
    <w:rsid w:val="0057040D"/>
    <w:rsid w:val="00570786"/>
    <w:rsid w:val="005739E3"/>
    <w:rsid w:val="00573F3D"/>
    <w:rsid w:val="005742C1"/>
    <w:rsid w:val="005759A7"/>
    <w:rsid w:val="005778BB"/>
    <w:rsid w:val="005805E2"/>
    <w:rsid w:val="0058291F"/>
    <w:rsid w:val="005841D5"/>
    <w:rsid w:val="005869FA"/>
    <w:rsid w:val="005879C5"/>
    <w:rsid w:val="00587B86"/>
    <w:rsid w:val="00592B51"/>
    <w:rsid w:val="0059334F"/>
    <w:rsid w:val="005935A0"/>
    <w:rsid w:val="0059443A"/>
    <w:rsid w:val="0059456A"/>
    <w:rsid w:val="00595F7F"/>
    <w:rsid w:val="005A04D6"/>
    <w:rsid w:val="005A0624"/>
    <w:rsid w:val="005A3328"/>
    <w:rsid w:val="005A508A"/>
    <w:rsid w:val="005B172A"/>
    <w:rsid w:val="005B2AB2"/>
    <w:rsid w:val="005B3811"/>
    <w:rsid w:val="005B423A"/>
    <w:rsid w:val="005C2210"/>
    <w:rsid w:val="005C249F"/>
    <w:rsid w:val="005C38A8"/>
    <w:rsid w:val="005C4097"/>
    <w:rsid w:val="005C4241"/>
    <w:rsid w:val="005D4533"/>
    <w:rsid w:val="005E1C3E"/>
    <w:rsid w:val="005E252D"/>
    <w:rsid w:val="005E47D5"/>
    <w:rsid w:val="005E645E"/>
    <w:rsid w:val="005F108E"/>
    <w:rsid w:val="005F22B8"/>
    <w:rsid w:val="005F4C1B"/>
    <w:rsid w:val="00605069"/>
    <w:rsid w:val="00610ECC"/>
    <w:rsid w:val="00611DAC"/>
    <w:rsid w:val="00612939"/>
    <w:rsid w:val="00613A24"/>
    <w:rsid w:val="00614E39"/>
    <w:rsid w:val="006155AD"/>
    <w:rsid w:val="00617E52"/>
    <w:rsid w:val="006242A2"/>
    <w:rsid w:val="00625C9F"/>
    <w:rsid w:val="0062667B"/>
    <w:rsid w:val="00626800"/>
    <w:rsid w:val="006271CF"/>
    <w:rsid w:val="006315A7"/>
    <w:rsid w:val="006316A8"/>
    <w:rsid w:val="00631BBB"/>
    <w:rsid w:val="00631F8C"/>
    <w:rsid w:val="00634CFA"/>
    <w:rsid w:val="006352F2"/>
    <w:rsid w:val="00637561"/>
    <w:rsid w:val="00642012"/>
    <w:rsid w:val="006459C1"/>
    <w:rsid w:val="006514DD"/>
    <w:rsid w:val="0065347D"/>
    <w:rsid w:val="00653CB6"/>
    <w:rsid w:val="00654A3C"/>
    <w:rsid w:val="0065625B"/>
    <w:rsid w:val="006660AB"/>
    <w:rsid w:val="00667F9C"/>
    <w:rsid w:val="0067298F"/>
    <w:rsid w:val="00673609"/>
    <w:rsid w:val="006839E2"/>
    <w:rsid w:val="00692081"/>
    <w:rsid w:val="00694439"/>
    <w:rsid w:val="00694E09"/>
    <w:rsid w:val="006967BD"/>
    <w:rsid w:val="006A3E36"/>
    <w:rsid w:val="006A529E"/>
    <w:rsid w:val="006A5509"/>
    <w:rsid w:val="006A6456"/>
    <w:rsid w:val="006A6F7C"/>
    <w:rsid w:val="006B48A1"/>
    <w:rsid w:val="006B5122"/>
    <w:rsid w:val="006B6B5E"/>
    <w:rsid w:val="006D34C9"/>
    <w:rsid w:val="006D3A5F"/>
    <w:rsid w:val="006E09BC"/>
    <w:rsid w:val="006E40EC"/>
    <w:rsid w:val="006E698F"/>
    <w:rsid w:val="006E75D7"/>
    <w:rsid w:val="006E7E56"/>
    <w:rsid w:val="006F6E4C"/>
    <w:rsid w:val="00700679"/>
    <w:rsid w:val="007008B1"/>
    <w:rsid w:val="007021A0"/>
    <w:rsid w:val="00706EB7"/>
    <w:rsid w:val="00710B15"/>
    <w:rsid w:val="00710C98"/>
    <w:rsid w:val="00713178"/>
    <w:rsid w:val="00721625"/>
    <w:rsid w:val="007250BE"/>
    <w:rsid w:val="00726400"/>
    <w:rsid w:val="00731C61"/>
    <w:rsid w:val="00732C72"/>
    <w:rsid w:val="007366EB"/>
    <w:rsid w:val="00737A56"/>
    <w:rsid w:val="00741366"/>
    <w:rsid w:val="00742CA7"/>
    <w:rsid w:val="00743674"/>
    <w:rsid w:val="007572B3"/>
    <w:rsid w:val="0076041C"/>
    <w:rsid w:val="00760AD7"/>
    <w:rsid w:val="00761611"/>
    <w:rsid w:val="00764F8C"/>
    <w:rsid w:val="00765C13"/>
    <w:rsid w:val="007671AE"/>
    <w:rsid w:val="00773ABF"/>
    <w:rsid w:val="007745E6"/>
    <w:rsid w:val="00776814"/>
    <w:rsid w:val="00780C15"/>
    <w:rsid w:val="007866D2"/>
    <w:rsid w:val="00790F1C"/>
    <w:rsid w:val="0079170B"/>
    <w:rsid w:val="007979D3"/>
    <w:rsid w:val="00797DFF"/>
    <w:rsid w:val="007A2249"/>
    <w:rsid w:val="007A5A9C"/>
    <w:rsid w:val="007A6DB7"/>
    <w:rsid w:val="007B4D56"/>
    <w:rsid w:val="007B6A56"/>
    <w:rsid w:val="007B7C32"/>
    <w:rsid w:val="007C0A55"/>
    <w:rsid w:val="007C2AE1"/>
    <w:rsid w:val="007C58E4"/>
    <w:rsid w:val="007C5C8F"/>
    <w:rsid w:val="007C7BDA"/>
    <w:rsid w:val="007D1AE8"/>
    <w:rsid w:val="007D217E"/>
    <w:rsid w:val="007D319F"/>
    <w:rsid w:val="007D385A"/>
    <w:rsid w:val="007D5284"/>
    <w:rsid w:val="007D6859"/>
    <w:rsid w:val="007E50E3"/>
    <w:rsid w:val="007F27B9"/>
    <w:rsid w:val="007F2B23"/>
    <w:rsid w:val="007F34A7"/>
    <w:rsid w:val="007F3C4A"/>
    <w:rsid w:val="007F4093"/>
    <w:rsid w:val="007F6551"/>
    <w:rsid w:val="007F7F4A"/>
    <w:rsid w:val="00802D3F"/>
    <w:rsid w:val="0080386D"/>
    <w:rsid w:val="0080409B"/>
    <w:rsid w:val="008048C2"/>
    <w:rsid w:val="00805372"/>
    <w:rsid w:val="00805640"/>
    <w:rsid w:val="00811617"/>
    <w:rsid w:val="00811C98"/>
    <w:rsid w:val="00814439"/>
    <w:rsid w:val="00817763"/>
    <w:rsid w:val="008203BA"/>
    <w:rsid w:val="008214E8"/>
    <w:rsid w:val="008251A1"/>
    <w:rsid w:val="00827DD3"/>
    <w:rsid w:val="00827F88"/>
    <w:rsid w:val="00830AD9"/>
    <w:rsid w:val="00834248"/>
    <w:rsid w:val="008378EC"/>
    <w:rsid w:val="00845142"/>
    <w:rsid w:val="008464F6"/>
    <w:rsid w:val="00847626"/>
    <w:rsid w:val="00850207"/>
    <w:rsid w:val="0085077C"/>
    <w:rsid w:val="00850CE6"/>
    <w:rsid w:val="00851C9B"/>
    <w:rsid w:val="00860FC4"/>
    <w:rsid w:val="0086296B"/>
    <w:rsid w:val="00882740"/>
    <w:rsid w:val="00887F7B"/>
    <w:rsid w:val="00890269"/>
    <w:rsid w:val="008916E8"/>
    <w:rsid w:val="00893028"/>
    <w:rsid w:val="008933CA"/>
    <w:rsid w:val="0089573F"/>
    <w:rsid w:val="008A3CB0"/>
    <w:rsid w:val="008A3D94"/>
    <w:rsid w:val="008A6B0D"/>
    <w:rsid w:val="008B036E"/>
    <w:rsid w:val="008B140E"/>
    <w:rsid w:val="008B5D57"/>
    <w:rsid w:val="008C2132"/>
    <w:rsid w:val="008C5843"/>
    <w:rsid w:val="008C6F49"/>
    <w:rsid w:val="008C7488"/>
    <w:rsid w:val="008D157A"/>
    <w:rsid w:val="008D41AD"/>
    <w:rsid w:val="008D6B04"/>
    <w:rsid w:val="008E2B34"/>
    <w:rsid w:val="008E2F57"/>
    <w:rsid w:val="008E5C27"/>
    <w:rsid w:val="008F2540"/>
    <w:rsid w:val="008F3D39"/>
    <w:rsid w:val="008F3D49"/>
    <w:rsid w:val="008F43CF"/>
    <w:rsid w:val="008F6634"/>
    <w:rsid w:val="00900FBB"/>
    <w:rsid w:val="00902595"/>
    <w:rsid w:val="00902B9F"/>
    <w:rsid w:val="00903640"/>
    <w:rsid w:val="009067CF"/>
    <w:rsid w:val="009069C3"/>
    <w:rsid w:val="00907812"/>
    <w:rsid w:val="0092481A"/>
    <w:rsid w:val="00927682"/>
    <w:rsid w:val="009306A7"/>
    <w:rsid w:val="00932B26"/>
    <w:rsid w:val="00943DA1"/>
    <w:rsid w:val="009445A3"/>
    <w:rsid w:val="00954A40"/>
    <w:rsid w:val="00955089"/>
    <w:rsid w:val="00955113"/>
    <w:rsid w:val="00956E6B"/>
    <w:rsid w:val="0095746F"/>
    <w:rsid w:val="00960043"/>
    <w:rsid w:val="00966055"/>
    <w:rsid w:val="00966E5F"/>
    <w:rsid w:val="00970EF1"/>
    <w:rsid w:val="00971E05"/>
    <w:rsid w:val="009720DD"/>
    <w:rsid w:val="009722A2"/>
    <w:rsid w:val="009738C3"/>
    <w:rsid w:val="009746CF"/>
    <w:rsid w:val="009768D0"/>
    <w:rsid w:val="00983E66"/>
    <w:rsid w:val="00985D2E"/>
    <w:rsid w:val="00987ABD"/>
    <w:rsid w:val="00990D77"/>
    <w:rsid w:val="0099192E"/>
    <w:rsid w:val="0099335E"/>
    <w:rsid w:val="00997285"/>
    <w:rsid w:val="009973D7"/>
    <w:rsid w:val="009A18CE"/>
    <w:rsid w:val="009A2B33"/>
    <w:rsid w:val="009A3752"/>
    <w:rsid w:val="009B29EC"/>
    <w:rsid w:val="009B3D4B"/>
    <w:rsid w:val="009B4064"/>
    <w:rsid w:val="009B6668"/>
    <w:rsid w:val="009B67D8"/>
    <w:rsid w:val="009B6ECE"/>
    <w:rsid w:val="009C0913"/>
    <w:rsid w:val="009C156F"/>
    <w:rsid w:val="009C28AA"/>
    <w:rsid w:val="009C32A5"/>
    <w:rsid w:val="009E70EE"/>
    <w:rsid w:val="009F618C"/>
    <w:rsid w:val="00A00DD7"/>
    <w:rsid w:val="00A01D8D"/>
    <w:rsid w:val="00A02CF0"/>
    <w:rsid w:val="00A03850"/>
    <w:rsid w:val="00A04620"/>
    <w:rsid w:val="00A047B4"/>
    <w:rsid w:val="00A04F6A"/>
    <w:rsid w:val="00A067D1"/>
    <w:rsid w:val="00A2019E"/>
    <w:rsid w:val="00A22769"/>
    <w:rsid w:val="00A25610"/>
    <w:rsid w:val="00A265B7"/>
    <w:rsid w:val="00A27611"/>
    <w:rsid w:val="00A27B2D"/>
    <w:rsid w:val="00A32855"/>
    <w:rsid w:val="00A34519"/>
    <w:rsid w:val="00A34675"/>
    <w:rsid w:val="00A3581B"/>
    <w:rsid w:val="00A41050"/>
    <w:rsid w:val="00A431CE"/>
    <w:rsid w:val="00A45204"/>
    <w:rsid w:val="00A45B36"/>
    <w:rsid w:val="00A50A85"/>
    <w:rsid w:val="00A60900"/>
    <w:rsid w:val="00A60E6E"/>
    <w:rsid w:val="00A653B0"/>
    <w:rsid w:val="00A65CA4"/>
    <w:rsid w:val="00A65EDD"/>
    <w:rsid w:val="00A67324"/>
    <w:rsid w:val="00A67F29"/>
    <w:rsid w:val="00A73F9A"/>
    <w:rsid w:val="00A75F7F"/>
    <w:rsid w:val="00A80214"/>
    <w:rsid w:val="00A80C22"/>
    <w:rsid w:val="00A848DC"/>
    <w:rsid w:val="00A856F8"/>
    <w:rsid w:val="00A8616D"/>
    <w:rsid w:val="00A903A7"/>
    <w:rsid w:val="00A926D4"/>
    <w:rsid w:val="00A9315A"/>
    <w:rsid w:val="00A93F1E"/>
    <w:rsid w:val="00A96DD4"/>
    <w:rsid w:val="00A9735F"/>
    <w:rsid w:val="00A97AA3"/>
    <w:rsid w:val="00AA0CE9"/>
    <w:rsid w:val="00AA1862"/>
    <w:rsid w:val="00AA3E9F"/>
    <w:rsid w:val="00AA61F2"/>
    <w:rsid w:val="00AA79A1"/>
    <w:rsid w:val="00AA7D2F"/>
    <w:rsid w:val="00AB1139"/>
    <w:rsid w:val="00AB51D7"/>
    <w:rsid w:val="00AB56C9"/>
    <w:rsid w:val="00AB7554"/>
    <w:rsid w:val="00AC47F4"/>
    <w:rsid w:val="00AC78F5"/>
    <w:rsid w:val="00AD08CF"/>
    <w:rsid w:val="00AD0A93"/>
    <w:rsid w:val="00AD0F7B"/>
    <w:rsid w:val="00AE003D"/>
    <w:rsid w:val="00AE4E06"/>
    <w:rsid w:val="00AE519A"/>
    <w:rsid w:val="00AE54A3"/>
    <w:rsid w:val="00AE59B4"/>
    <w:rsid w:val="00AF17FE"/>
    <w:rsid w:val="00AF19CE"/>
    <w:rsid w:val="00AF2091"/>
    <w:rsid w:val="00AF52A7"/>
    <w:rsid w:val="00AF5F95"/>
    <w:rsid w:val="00B03E1A"/>
    <w:rsid w:val="00B07BC7"/>
    <w:rsid w:val="00B1476B"/>
    <w:rsid w:val="00B14ECA"/>
    <w:rsid w:val="00B16BD6"/>
    <w:rsid w:val="00B17A39"/>
    <w:rsid w:val="00B20782"/>
    <w:rsid w:val="00B30A1C"/>
    <w:rsid w:val="00B30BDA"/>
    <w:rsid w:val="00B31C47"/>
    <w:rsid w:val="00B33AF7"/>
    <w:rsid w:val="00B358D8"/>
    <w:rsid w:val="00B42035"/>
    <w:rsid w:val="00B42BFA"/>
    <w:rsid w:val="00B45584"/>
    <w:rsid w:val="00B46C16"/>
    <w:rsid w:val="00B476EA"/>
    <w:rsid w:val="00B530B7"/>
    <w:rsid w:val="00B56ACB"/>
    <w:rsid w:val="00B6409D"/>
    <w:rsid w:val="00B6544D"/>
    <w:rsid w:val="00B659B0"/>
    <w:rsid w:val="00B66CE3"/>
    <w:rsid w:val="00B67B4F"/>
    <w:rsid w:val="00B70393"/>
    <w:rsid w:val="00B711D0"/>
    <w:rsid w:val="00B772C7"/>
    <w:rsid w:val="00B813FA"/>
    <w:rsid w:val="00B820B0"/>
    <w:rsid w:val="00B84B2A"/>
    <w:rsid w:val="00B84E8E"/>
    <w:rsid w:val="00B863CF"/>
    <w:rsid w:val="00B94F40"/>
    <w:rsid w:val="00B97042"/>
    <w:rsid w:val="00BA0558"/>
    <w:rsid w:val="00BA4470"/>
    <w:rsid w:val="00BA5DD1"/>
    <w:rsid w:val="00BB2A8E"/>
    <w:rsid w:val="00BB6E9C"/>
    <w:rsid w:val="00BC181C"/>
    <w:rsid w:val="00BC274A"/>
    <w:rsid w:val="00BC3F16"/>
    <w:rsid w:val="00BC7F4E"/>
    <w:rsid w:val="00BD46A6"/>
    <w:rsid w:val="00BD6108"/>
    <w:rsid w:val="00BE021E"/>
    <w:rsid w:val="00BF1297"/>
    <w:rsid w:val="00BF4FDF"/>
    <w:rsid w:val="00BF6EE1"/>
    <w:rsid w:val="00C00F99"/>
    <w:rsid w:val="00C05E1E"/>
    <w:rsid w:val="00C12405"/>
    <w:rsid w:val="00C1469B"/>
    <w:rsid w:val="00C14C4E"/>
    <w:rsid w:val="00C14FAB"/>
    <w:rsid w:val="00C2477E"/>
    <w:rsid w:val="00C26BE1"/>
    <w:rsid w:val="00C334F4"/>
    <w:rsid w:val="00C33D82"/>
    <w:rsid w:val="00C3405D"/>
    <w:rsid w:val="00C34F21"/>
    <w:rsid w:val="00C36B81"/>
    <w:rsid w:val="00C36DCF"/>
    <w:rsid w:val="00C43D57"/>
    <w:rsid w:val="00C46ECA"/>
    <w:rsid w:val="00C5205D"/>
    <w:rsid w:val="00C5403D"/>
    <w:rsid w:val="00C557F1"/>
    <w:rsid w:val="00C576AE"/>
    <w:rsid w:val="00C57863"/>
    <w:rsid w:val="00C57A69"/>
    <w:rsid w:val="00C57DC2"/>
    <w:rsid w:val="00C63777"/>
    <w:rsid w:val="00C63CA0"/>
    <w:rsid w:val="00C64EB9"/>
    <w:rsid w:val="00C64EF3"/>
    <w:rsid w:val="00C66392"/>
    <w:rsid w:val="00C66AEA"/>
    <w:rsid w:val="00C679E7"/>
    <w:rsid w:val="00C7211D"/>
    <w:rsid w:val="00C7307D"/>
    <w:rsid w:val="00C75CAB"/>
    <w:rsid w:val="00C75E99"/>
    <w:rsid w:val="00C870ED"/>
    <w:rsid w:val="00C87DF9"/>
    <w:rsid w:val="00C912B8"/>
    <w:rsid w:val="00C92B6D"/>
    <w:rsid w:val="00CA26AF"/>
    <w:rsid w:val="00CA2AE0"/>
    <w:rsid w:val="00CA6222"/>
    <w:rsid w:val="00CA656A"/>
    <w:rsid w:val="00CA7A59"/>
    <w:rsid w:val="00CB0394"/>
    <w:rsid w:val="00CB0F78"/>
    <w:rsid w:val="00CB2737"/>
    <w:rsid w:val="00CB453D"/>
    <w:rsid w:val="00CC3097"/>
    <w:rsid w:val="00CC36AA"/>
    <w:rsid w:val="00CD047B"/>
    <w:rsid w:val="00CD5C6D"/>
    <w:rsid w:val="00CD63FD"/>
    <w:rsid w:val="00CD7E19"/>
    <w:rsid w:val="00CE38C9"/>
    <w:rsid w:val="00CE47A8"/>
    <w:rsid w:val="00CE7240"/>
    <w:rsid w:val="00CE747C"/>
    <w:rsid w:val="00CF12AB"/>
    <w:rsid w:val="00CF199F"/>
    <w:rsid w:val="00CF2805"/>
    <w:rsid w:val="00D0057F"/>
    <w:rsid w:val="00D02BCE"/>
    <w:rsid w:val="00D049F8"/>
    <w:rsid w:val="00D1695A"/>
    <w:rsid w:val="00D208F1"/>
    <w:rsid w:val="00D232B1"/>
    <w:rsid w:val="00D2392E"/>
    <w:rsid w:val="00D26241"/>
    <w:rsid w:val="00D32C92"/>
    <w:rsid w:val="00D3744E"/>
    <w:rsid w:val="00D3793D"/>
    <w:rsid w:val="00D46695"/>
    <w:rsid w:val="00D52FCD"/>
    <w:rsid w:val="00D55EFB"/>
    <w:rsid w:val="00D57ECB"/>
    <w:rsid w:val="00D60325"/>
    <w:rsid w:val="00D62AB0"/>
    <w:rsid w:val="00D645A4"/>
    <w:rsid w:val="00D66BBE"/>
    <w:rsid w:val="00D67B98"/>
    <w:rsid w:val="00D67F0A"/>
    <w:rsid w:val="00D71353"/>
    <w:rsid w:val="00D718B3"/>
    <w:rsid w:val="00D77BB8"/>
    <w:rsid w:val="00D805A3"/>
    <w:rsid w:val="00D81278"/>
    <w:rsid w:val="00D82349"/>
    <w:rsid w:val="00D83CF8"/>
    <w:rsid w:val="00D847CF"/>
    <w:rsid w:val="00D85143"/>
    <w:rsid w:val="00D8661B"/>
    <w:rsid w:val="00D8696F"/>
    <w:rsid w:val="00D86D2B"/>
    <w:rsid w:val="00D91597"/>
    <w:rsid w:val="00D94B7D"/>
    <w:rsid w:val="00D96FD9"/>
    <w:rsid w:val="00DA527A"/>
    <w:rsid w:val="00DA55FC"/>
    <w:rsid w:val="00DA6107"/>
    <w:rsid w:val="00DB0218"/>
    <w:rsid w:val="00DB581A"/>
    <w:rsid w:val="00DB5AE8"/>
    <w:rsid w:val="00DB6251"/>
    <w:rsid w:val="00DB762E"/>
    <w:rsid w:val="00DC12D9"/>
    <w:rsid w:val="00DC25E1"/>
    <w:rsid w:val="00DC39EE"/>
    <w:rsid w:val="00DC6E03"/>
    <w:rsid w:val="00DD08AD"/>
    <w:rsid w:val="00DD5014"/>
    <w:rsid w:val="00DD5127"/>
    <w:rsid w:val="00DE14AE"/>
    <w:rsid w:val="00DE1BE2"/>
    <w:rsid w:val="00DE5A5F"/>
    <w:rsid w:val="00DE7AA0"/>
    <w:rsid w:val="00DE7F26"/>
    <w:rsid w:val="00DF11B6"/>
    <w:rsid w:val="00DF35A7"/>
    <w:rsid w:val="00DF76C1"/>
    <w:rsid w:val="00E00662"/>
    <w:rsid w:val="00E031B4"/>
    <w:rsid w:val="00E05AE9"/>
    <w:rsid w:val="00E07D24"/>
    <w:rsid w:val="00E10CCC"/>
    <w:rsid w:val="00E11DD5"/>
    <w:rsid w:val="00E21743"/>
    <w:rsid w:val="00E2629A"/>
    <w:rsid w:val="00E272C8"/>
    <w:rsid w:val="00E30115"/>
    <w:rsid w:val="00E32B65"/>
    <w:rsid w:val="00E35656"/>
    <w:rsid w:val="00E37CD9"/>
    <w:rsid w:val="00E42A5C"/>
    <w:rsid w:val="00E4309E"/>
    <w:rsid w:val="00E4410D"/>
    <w:rsid w:val="00E447DE"/>
    <w:rsid w:val="00E44FEF"/>
    <w:rsid w:val="00E4540A"/>
    <w:rsid w:val="00E462A7"/>
    <w:rsid w:val="00E47A87"/>
    <w:rsid w:val="00E50FF3"/>
    <w:rsid w:val="00E5470B"/>
    <w:rsid w:val="00E66DDE"/>
    <w:rsid w:val="00E66FA2"/>
    <w:rsid w:val="00E7079E"/>
    <w:rsid w:val="00E7309B"/>
    <w:rsid w:val="00E731E5"/>
    <w:rsid w:val="00E758BD"/>
    <w:rsid w:val="00E83A67"/>
    <w:rsid w:val="00E8550B"/>
    <w:rsid w:val="00E93599"/>
    <w:rsid w:val="00E94168"/>
    <w:rsid w:val="00E96C08"/>
    <w:rsid w:val="00EA0B68"/>
    <w:rsid w:val="00EA21B1"/>
    <w:rsid w:val="00EA308F"/>
    <w:rsid w:val="00EA31F4"/>
    <w:rsid w:val="00EA63A3"/>
    <w:rsid w:val="00EB0FDF"/>
    <w:rsid w:val="00EB1ECA"/>
    <w:rsid w:val="00EB2864"/>
    <w:rsid w:val="00EB4BB1"/>
    <w:rsid w:val="00EB66FB"/>
    <w:rsid w:val="00EB6B1E"/>
    <w:rsid w:val="00EB6FD9"/>
    <w:rsid w:val="00EC2909"/>
    <w:rsid w:val="00EC4337"/>
    <w:rsid w:val="00EC64C0"/>
    <w:rsid w:val="00ED05D1"/>
    <w:rsid w:val="00ED14B6"/>
    <w:rsid w:val="00ED5E6D"/>
    <w:rsid w:val="00ED63A8"/>
    <w:rsid w:val="00EE404D"/>
    <w:rsid w:val="00EF211D"/>
    <w:rsid w:val="00EF4C2E"/>
    <w:rsid w:val="00EF518F"/>
    <w:rsid w:val="00F00664"/>
    <w:rsid w:val="00F12845"/>
    <w:rsid w:val="00F13FE9"/>
    <w:rsid w:val="00F14D9D"/>
    <w:rsid w:val="00F15A51"/>
    <w:rsid w:val="00F170CD"/>
    <w:rsid w:val="00F17660"/>
    <w:rsid w:val="00F17A17"/>
    <w:rsid w:val="00F2346D"/>
    <w:rsid w:val="00F24205"/>
    <w:rsid w:val="00F27721"/>
    <w:rsid w:val="00F302E5"/>
    <w:rsid w:val="00F3367C"/>
    <w:rsid w:val="00F36AB3"/>
    <w:rsid w:val="00F37A38"/>
    <w:rsid w:val="00F4165C"/>
    <w:rsid w:val="00F42466"/>
    <w:rsid w:val="00F478E6"/>
    <w:rsid w:val="00F53D31"/>
    <w:rsid w:val="00F5477D"/>
    <w:rsid w:val="00F551ED"/>
    <w:rsid w:val="00F56605"/>
    <w:rsid w:val="00F574DB"/>
    <w:rsid w:val="00F62207"/>
    <w:rsid w:val="00F66A3D"/>
    <w:rsid w:val="00F722BE"/>
    <w:rsid w:val="00F724DE"/>
    <w:rsid w:val="00F752E6"/>
    <w:rsid w:val="00F8141D"/>
    <w:rsid w:val="00F8384B"/>
    <w:rsid w:val="00F84EFC"/>
    <w:rsid w:val="00F857AE"/>
    <w:rsid w:val="00F87C65"/>
    <w:rsid w:val="00F91903"/>
    <w:rsid w:val="00F94A83"/>
    <w:rsid w:val="00F95D78"/>
    <w:rsid w:val="00F95ECD"/>
    <w:rsid w:val="00F95F22"/>
    <w:rsid w:val="00F975B1"/>
    <w:rsid w:val="00F979F0"/>
    <w:rsid w:val="00FA0346"/>
    <w:rsid w:val="00FA0376"/>
    <w:rsid w:val="00FA3C21"/>
    <w:rsid w:val="00FA6E20"/>
    <w:rsid w:val="00FB030B"/>
    <w:rsid w:val="00FB1762"/>
    <w:rsid w:val="00FB346F"/>
    <w:rsid w:val="00FC794B"/>
    <w:rsid w:val="00FD05CF"/>
    <w:rsid w:val="00FD2C82"/>
    <w:rsid w:val="00FD5A2F"/>
    <w:rsid w:val="00FD7A00"/>
    <w:rsid w:val="00FE343E"/>
    <w:rsid w:val="00FE73D4"/>
    <w:rsid w:val="00FF1EB2"/>
    <w:rsid w:val="00FF66CB"/>
    <w:rsid w:val="00FF6F0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0"/>
    <w:next w:val="a0"/>
    <w:link w:val="1Char"/>
    <w:uiPriority w:val="9"/>
    <w:qFormat/>
    <w:rsid w:val="00A653B0"/>
    <w:pPr>
      <w:keepNext/>
      <w:keepLines/>
      <w:numPr>
        <w:numId w:val="1"/>
      </w:numPr>
      <w:ind w:firstLineChars="0" w:firstLine="0"/>
      <w:outlineLvl w:val="0"/>
    </w:pPr>
    <w:rPr>
      <w:rFonts w:ascii="黑体" w:eastAsia="黑体" w:hAnsi="黑体"/>
      <w:bCs/>
      <w:kern w:val="44"/>
      <w:sz w:val="32"/>
      <w:szCs w:val="44"/>
    </w:rPr>
  </w:style>
  <w:style w:type="paragraph" w:styleId="2">
    <w:name w:val="heading 2"/>
    <w:basedOn w:val="a0"/>
    <w:next w:val="a0"/>
    <w:link w:val="2Char"/>
    <w:autoRedefine/>
    <w:uiPriority w:val="9"/>
    <w:unhideWhenUsed/>
    <w:qFormat/>
    <w:rsid w:val="00D67B98"/>
    <w:pPr>
      <w:keepNext/>
      <w:keepLines/>
      <w:numPr>
        <w:ilvl w:val="1"/>
        <w:numId w:val="1"/>
      </w:numPr>
      <w:ind w:left="0" w:firstLineChars="0" w:firstLine="0"/>
      <w:outlineLvl w:val="1"/>
    </w:pPr>
    <w:rPr>
      <w:rFonts w:ascii="黑体" w:eastAsia="黑体" w:hAnsi="黑体" w:cstheme="majorBidi"/>
      <w:bCs/>
      <w:sz w:val="28"/>
      <w:szCs w:val="32"/>
    </w:rPr>
  </w:style>
  <w:style w:type="paragraph" w:styleId="3">
    <w:name w:val="heading 3"/>
    <w:basedOn w:val="a0"/>
    <w:next w:val="a0"/>
    <w:link w:val="3Char"/>
    <w:uiPriority w:val="9"/>
    <w:unhideWhenUsed/>
    <w:qFormat/>
    <w:rsid w:val="00A653B0"/>
    <w:pPr>
      <w:keepNext/>
      <w:keepLines/>
      <w:numPr>
        <w:ilvl w:val="2"/>
        <w:numId w:val="1"/>
      </w:numPr>
      <w:ind w:firstLineChars="0" w:firstLine="0"/>
      <w:outlineLvl w:val="2"/>
    </w:pPr>
    <w:rPr>
      <w:rFonts w:ascii="黑体" w:eastAsia="黑体" w:hAnsi="黑体"/>
      <w:bCs/>
      <w:sz w:val="24"/>
      <w:szCs w:val="32"/>
    </w:rPr>
  </w:style>
  <w:style w:type="paragraph" w:styleId="4">
    <w:name w:val="heading 4"/>
    <w:basedOn w:val="a0"/>
    <w:next w:val="a0"/>
    <w:link w:val="4Char"/>
    <w:uiPriority w:val="9"/>
    <w:unhideWhenUsed/>
    <w:qFormat/>
    <w:rsid w:val="00A34519"/>
    <w:pPr>
      <w:keepNext/>
      <w:keepLines/>
      <w:numPr>
        <w:ilvl w:val="3"/>
        <w:numId w:val="1"/>
      </w:numPr>
      <w:ind w:firstLineChars="0" w:firstLine="0"/>
      <w:outlineLvl w:val="3"/>
    </w:pPr>
    <w:rPr>
      <w:rFonts w:eastAsiaTheme="majorEastAsia" w:cstheme="majorBidi"/>
      <w:bCs/>
      <w:sz w:val="24"/>
      <w:szCs w:val="28"/>
    </w:rPr>
  </w:style>
  <w:style w:type="paragraph" w:styleId="5">
    <w:name w:val="heading 5"/>
    <w:basedOn w:val="a0"/>
    <w:next w:val="a0"/>
    <w:link w:val="5Char"/>
    <w:uiPriority w:val="9"/>
    <w:unhideWhenUsed/>
    <w:qFormat/>
    <w:rsid w:val="00C1469B"/>
    <w:pPr>
      <w:keepNext/>
      <w:keepLines/>
      <w:numPr>
        <w:ilvl w:val="4"/>
        <w:numId w:val="1"/>
      </w:numPr>
      <w:ind w:firstLineChars="0" w:firstLine="0"/>
      <w:outlineLvl w:val="4"/>
    </w:pPr>
    <w:rPr>
      <w:rFonts w:ascii="黑体" w:eastAsia="黑体" w:hAnsi="黑体"/>
      <w:bCs/>
      <w:sz w:val="22"/>
      <w:szCs w:val="28"/>
    </w:rPr>
  </w:style>
  <w:style w:type="paragraph" w:styleId="6">
    <w:name w:val="heading 6"/>
    <w:basedOn w:val="a0"/>
    <w:next w:val="a0"/>
    <w:link w:val="6Char"/>
    <w:uiPriority w:val="9"/>
    <w:semiHidden/>
    <w:unhideWhenUsed/>
    <w:qFormat/>
    <w:rsid w:val="00E50FF3"/>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E50FF3"/>
    <w:pPr>
      <w:keepNext/>
      <w:keepLines/>
      <w:numPr>
        <w:ilvl w:val="6"/>
        <w:numId w:val="1"/>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E50FF3"/>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E50FF3"/>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D3A5F"/>
    <w:rPr>
      <w:sz w:val="18"/>
      <w:szCs w:val="18"/>
    </w:rPr>
  </w:style>
  <w:style w:type="paragraph" w:styleId="a5">
    <w:name w:val="footer"/>
    <w:basedOn w:val="a0"/>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1"/>
    <w:link w:val="a5"/>
    <w:uiPriority w:val="99"/>
    <w:rsid w:val="006D3A5F"/>
    <w:rPr>
      <w:sz w:val="18"/>
      <w:szCs w:val="18"/>
    </w:rPr>
  </w:style>
  <w:style w:type="character" w:customStyle="1" w:styleId="1Char">
    <w:name w:val="标题 1 Char"/>
    <w:basedOn w:val="a1"/>
    <w:link w:val="1"/>
    <w:uiPriority w:val="9"/>
    <w:rsid w:val="00A653B0"/>
    <w:rPr>
      <w:rFonts w:ascii="黑体" w:eastAsia="黑体" w:hAnsi="黑体"/>
      <w:bCs/>
      <w:kern w:val="44"/>
      <w:sz w:val="32"/>
      <w:szCs w:val="44"/>
    </w:rPr>
  </w:style>
  <w:style w:type="character" w:customStyle="1" w:styleId="2Char">
    <w:name w:val="标题 2 Char"/>
    <w:basedOn w:val="a1"/>
    <w:link w:val="2"/>
    <w:uiPriority w:val="9"/>
    <w:rsid w:val="00D67B98"/>
    <w:rPr>
      <w:rFonts w:ascii="黑体" w:eastAsia="黑体" w:hAnsi="黑体" w:cstheme="majorBidi"/>
      <w:bCs/>
      <w:sz w:val="28"/>
      <w:szCs w:val="32"/>
    </w:rPr>
  </w:style>
  <w:style w:type="paragraph" w:styleId="a6">
    <w:name w:val="List Paragraph"/>
    <w:basedOn w:val="a0"/>
    <w:link w:val="Char1"/>
    <w:uiPriority w:val="34"/>
    <w:qFormat/>
    <w:rsid w:val="009306A7"/>
    <w:pPr>
      <w:ind w:firstLine="420"/>
    </w:pPr>
  </w:style>
  <w:style w:type="character" w:customStyle="1" w:styleId="3Char">
    <w:name w:val="标题 3 Char"/>
    <w:basedOn w:val="a1"/>
    <w:link w:val="3"/>
    <w:uiPriority w:val="9"/>
    <w:rsid w:val="00A653B0"/>
    <w:rPr>
      <w:rFonts w:ascii="黑体" w:eastAsia="黑体" w:hAnsi="黑体"/>
      <w:bCs/>
      <w:sz w:val="24"/>
      <w:szCs w:val="32"/>
    </w:rPr>
  </w:style>
  <w:style w:type="character" w:customStyle="1" w:styleId="4Char">
    <w:name w:val="标题 4 Char"/>
    <w:basedOn w:val="a1"/>
    <w:link w:val="4"/>
    <w:uiPriority w:val="9"/>
    <w:rsid w:val="00A34519"/>
    <w:rPr>
      <w:rFonts w:asciiTheme="minorEastAsia" w:eastAsiaTheme="majorEastAsia" w:hAnsiTheme="minorEastAsia" w:cstheme="majorBidi"/>
      <w:bCs/>
      <w:sz w:val="24"/>
      <w:szCs w:val="28"/>
    </w:rPr>
  </w:style>
  <w:style w:type="character" w:customStyle="1" w:styleId="5Char">
    <w:name w:val="标题 5 Char"/>
    <w:basedOn w:val="a1"/>
    <w:link w:val="5"/>
    <w:uiPriority w:val="9"/>
    <w:rsid w:val="00C1469B"/>
    <w:rPr>
      <w:rFonts w:ascii="黑体" w:eastAsia="黑体" w:hAnsi="黑体"/>
      <w:bCs/>
      <w:sz w:val="22"/>
      <w:szCs w:val="28"/>
    </w:rPr>
  </w:style>
  <w:style w:type="character" w:customStyle="1" w:styleId="6Char">
    <w:name w:val="标题 6 Char"/>
    <w:basedOn w:val="a1"/>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0FF3"/>
    <w:rPr>
      <w:rFonts w:asciiTheme="minorEastAsia" w:hAnsiTheme="minorEastAsia"/>
      <w:b/>
      <w:bCs/>
      <w:sz w:val="24"/>
      <w:szCs w:val="24"/>
    </w:rPr>
  </w:style>
  <w:style w:type="character" w:customStyle="1" w:styleId="8Char">
    <w:name w:val="标题 8 Char"/>
    <w:basedOn w:val="a1"/>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0FF3"/>
    <w:rPr>
      <w:rFonts w:asciiTheme="majorHAnsi" w:eastAsiaTheme="majorEastAsia" w:hAnsiTheme="majorHAnsi" w:cstheme="majorBidi"/>
      <w:szCs w:val="21"/>
    </w:rPr>
  </w:style>
  <w:style w:type="paragraph" w:styleId="a7">
    <w:name w:val="Balloon Text"/>
    <w:basedOn w:val="a0"/>
    <w:link w:val="Char2"/>
    <w:uiPriority w:val="99"/>
    <w:semiHidden/>
    <w:unhideWhenUsed/>
    <w:rsid w:val="00BE021E"/>
    <w:pPr>
      <w:spacing w:line="240" w:lineRule="auto"/>
    </w:pPr>
    <w:rPr>
      <w:sz w:val="18"/>
      <w:szCs w:val="18"/>
    </w:rPr>
  </w:style>
  <w:style w:type="character" w:customStyle="1" w:styleId="Char2">
    <w:name w:val="批注框文本 Char"/>
    <w:basedOn w:val="a1"/>
    <w:link w:val="a7"/>
    <w:uiPriority w:val="99"/>
    <w:semiHidden/>
    <w:rsid w:val="00BE021E"/>
    <w:rPr>
      <w:rFonts w:asciiTheme="minorEastAsia" w:hAnsiTheme="minorEastAsia"/>
      <w:sz w:val="18"/>
      <w:szCs w:val="18"/>
    </w:rPr>
  </w:style>
  <w:style w:type="paragraph" w:styleId="a8">
    <w:name w:val="Document Map"/>
    <w:basedOn w:val="a0"/>
    <w:link w:val="Char3"/>
    <w:uiPriority w:val="99"/>
    <w:semiHidden/>
    <w:unhideWhenUsed/>
    <w:rsid w:val="00D3744E"/>
    <w:rPr>
      <w:rFonts w:ascii="宋体" w:eastAsia="宋体"/>
      <w:sz w:val="18"/>
      <w:szCs w:val="18"/>
    </w:rPr>
  </w:style>
  <w:style w:type="character" w:customStyle="1" w:styleId="Char3">
    <w:name w:val="文档结构图 Char"/>
    <w:basedOn w:val="a1"/>
    <w:link w:val="a8"/>
    <w:uiPriority w:val="99"/>
    <w:semiHidden/>
    <w:rsid w:val="00D3744E"/>
    <w:rPr>
      <w:rFonts w:ascii="宋体" w:eastAsia="宋体" w:hAnsiTheme="minorEastAsia"/>
      <w:sz w:val="18"/>
      <w:szCs w:val="18"/>
    </w:rPr>
  </w:style>
  <w:style w:type="table" w:styleId="a9">
    <w:name w:val="Table Grid"/>
    <w:basedOn w:val="a2"/>
    <w:uiPriority w:val="59"/>
    <w:rsid w:val="00FA3C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semiHidden/>
    <w:unhideWhenUsed/>
    <w:rsid w:val="009067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1"/>
    <w:link w:val="HTML"/>
    <w:uiPriority w:val="99"/>
    <w:semiHidden/>
    <w:rsid w:val="009067CF"/>
    <w:rPr>
      <w:rFonts w:ascii="宋体" w:eastAsia="宋体" w:hAnsi="宋体" w:cs="宋体"/>
      <w:kern w:val="0"/>
      <w:sz w:val="24"/>
      <w:szCs w:val="24"/>
    </w:rPr>
  </w:style>
  <w:style w:type="paragraph" w:customStyle="1" w:styleId="a">
    <w:name w:val="项目"/>
    <w:basedOn w:val="a6"/>
    <w:link w:val="Char4"/>
    <w:qFormat/>
    <w:rsid w:val="00065ED6"/>
    <w:pPr>
      <w:numPr>
        <w:numId w:val="3"/>
      </w:numPr>
      <w:spacing w:line="240" w:lineRule="auto"/>
      <w:ind w:firstLineChars="0"/>
    </w:pPr>
  </w:style>
  <w:style w:type="character" w:styleId="aa">
    <w:name w:val="Hyperlink"/>
    <w:basedOn w:val="a1"/>
    <w:uiPriority w:val="99"/>
    <w:semiHidden/>
    <w:unhideWhenUsed/>
    <w:rsid w:val="003A0FE6"/>
    <w:rPr>
      <w:color w:val="0000FF"/>
      <w:u w:val="single"/>
    </w:rPr>
  </w:style>
  <w:style w:type="character" w:customStyle="1" w:styleId="Char1">
    <w:name w:val="列出段落 Char"/>
    <w:basedOn w:val="a1"/>
    <w:link w:val="a6"/>
    <w:uiPriority w:val="34"/>
    <w:rsid w:val="00065ED6"/>
    <w:rPr>
      <w:rFonts w:asciiTheme="minorEastAsia" w:hAnsiTheme="minorEastAsia"/>
    </w:rPr>
  </w:style>
  <w:style w:type="character" w:customStyle="1" w:styleId="Char4">
    <w:name w:val="项目 Char"/>
    <w:basedOn w:val="Char1"/>
    <w:link w:val="a"/>
    <w:rsid w:val="00065ED6"/>
    <w:rPr>
      <w:rFonts w:asciiTheme="minorEastAsia" w:hAnsiTheme="minorEastAsia"/>
    </w:rPr>
  </w:style>
  <w:style w:type="paragraph" w:styleId="ab">
    <w:name w:val="Normal (Web)"/>
    <w:basedOn w:val="a0"/>
    <w:uiPriority w:val="99"/>
    <w:semiHidden/>
    <w:unhideWhenUsed/>
    <w:rsid w:val="00726400"/>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apple-converted-space">
    <w:name w:val="apple-converted-space"/>
    <w:basedOn w:val="a1"/>
    <w:rsid w:val="000A7D49"/>
  </w:style>
  <w:style w:type="character" w:customStyle="1" w:styleId="zdoccodecmt">
    <w:name w:val="zdoc_code_cmt"/>
    <w:basedOn w:val="a1"/>
    <w:rsid w:val="001813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0"/>
    <w:next w:val="a0"/>
    <w:link w:val="1Char"/>
    <w:uiPriority w:val="9"/>
    <w:qFormat/>
    <w:rsid w:val="00AA3E9F"/>
    <w:pPr>
      <w:keepNext/>
      <w:keepLines/>
      <w:ind w:firstLineChars="0" w:firstLine="0"/>
      <w:outlineLvl w:val="0"/>
    </w:pPr>
    <w:rPr>
      <w:rFonts w:ascii="黑体" w:eastAsia="黑体" w:hAnsi="黑体"/>
      <w:bCs/>
      <w:kern w:val="44"/>
      <w:sz w:val="32"/>
      <w:szCs w:val="44"/>
    </w:rPr>
  </w:style>
  <w:style w:type="paragraph" w:styleId="2">
    <w:name w:val="heading 2"/>
    <w:basedOn w:val="a0"/>
    <w:next w:val="a0"/>
    <w:link w:val="2Char"/>
    <w:uiPriority w:val="9"/>
    <w:unhideWhenUsed/>
    <w:qFormat/>
    <w:rsid w:val="00AA3E9F"/>
    <w:pPr>
      <w:keepNext/>
      <w:keepLines/>
      <w:ind w:firstLineChars="0" w:firstLine="0"/>
      <w:outlineLvl w:val="1"/>
    </w:pPr>
    <w:rPr>
      <w:rFonts w:ascii="黑体" w:eastAsia="黑体" w:hAnsi="黑体" w:cstheme="majorBidi"/>
      <w:bCs/>
      <w:sz w:val="28"/>
      <w:szCs w:val="32"/>
    </w:rPr>
  </w:style>
  <w:style w:type="paragraph" w:styleId="3">
    <w:name w:val="heading 3"/>
    <w:basedOn w:val="a0"/>
    <w:next w:val="a0"/>
    <w:link w:val="3Char"/>
    <w:uiPriority w:val="9"/>
    <w:unhideWhenUsed/>
    <w:qFormat/>
    <w:rsid w:val="00A02CF0"/>
    <w:pPr>
      <w:keepNext/>
      <w:keepLines/>
      <w:ind w:firstLineChars="0" w:firstLine="0"/>
      <w:outlineLvl w:val="2"/>
    </w:pPr>
    <w:rPr>
      <w:rFonts w:ascii="黑体" w:eastAsia="黑体" w:hAnsi="黑体"/>
      <w:bCs/>
      <w:sz w:val="24"/>
      <w:szCs w:val="32"/>
    </w:rPr>
  </w:style>
  <w:style w:type="paragraph" w:styleId="4">
    <w:name w:val="heading 4"/>
    <w:basedOn w:val="a0"/>
    <w:next w:val="a0"/>
    <w:link w:val="4Char"/>
    <w:uiPriority w:val="9"/>
    <w:unhideWhenUsed/>
    <w:qFormat/>
    <w:rsid w:val="00C5403D"/>
    <w:pPr>
      <w:keepNext/>
      <w:keepLines/>
      <w:outlineLvl w:val="3"/>
    </w:pPr>
    <w:rPr>
      <w:rFonts w:eastAsiaTheme="majorEastAsia" w:cstheme="majorBidi"/>
      <w:bCs/>
      <w:sz w:val="24"/>
      <w:szCs w:val="28"/>
    </w:rPr>
  </w:style>
  <w:style w:type="paragraph" w:styleId="5">
    <w:name w:val="heading 5"/>
    <w:basedOn w:val="a0"/>
    <w:next w:val="a0"/>
    <w:link w:val="5Char"/>
    <w:uiPriority w:val="9"/>
    <w:unhideWhenUsed/>
    <w:qFormat/>
    <w:rsid w:val="00B56ACB"/>
    <w:pPr>
      <w:keepNext/>
      <w:keepLines/>
      <w:ind w:left="1880" w:firstLineChars="0" w:firstLine="0"/>
      <w:outlineLvl w:val="4"/>
    </w:pPr>
    <w:rPr>
      <w:rFonts w:ascii="黑体" w:eastAsia="黑体" w:hAnsi="黑体"/>
      <w:bCs/>
      <w:sz w:val="22"/>
      <w:szCs w:val="28"/>
    </w:rPr>
  </w:style>
  <w:style w:type="paragraph" w:styleId="6">
    <w:name w:val="heading 6"/>
    <w:basedOn w:val="a0"/>
    <w:next w:val="a0"/>
    <w:link w:val="6Char"/>
    <w:uiPriority w:val="9"/>
    <w:semiHidden/>
    <w:unhideWhenUsed/>
    <w:qFormat/>
    <w:rsid w:val="00E50FF3"/>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E50FF3"/>
    <w:pPr>
      <w:keepNext/>
      <w:keepLines/>
      <w:spacing w:before="240" w:after="64" w:line="320" w:lineRule="auto"/>
      <w:ind w:left="1296" w:hanging="1296"/>
      <w:outlineLvl w:val="6"/>
    </w:pPr>
    <w:rPr>
      <w:b/>
      <w:bCs/>
      <w:sz w:val="24"/>
      <w:szCs w:val="24"/>
    </w:rPr>
  </w:style>
  <w:style w:type="paragraph" w:styleId="8">
    <w:name w:val="heading 8"/>
    <w:basedOn w:val="a0"/>
    <w:next w:val="a0"/>
    <w:link w:val="8Char"/>
    <w:uiPriority w:val="9"/>
    <w:semiHidden/>
    <w:unhideWhenUsed/>
    <w:qFormat/>
    <w:rsid w:val="00E50FF3"/>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E50FF3"/>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D3A5F"/>
    <w:rPr>
      <w:sz w:val="18"/>
      <w:szCs w:val="18"/>
    </w:rPr>
  </w:style>
  <w:style w:type="paragraph" w:styleId="a5">
    <w:name w:val="footer"/>
    <w:basedOn w:val="a0"/>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1"/>
    <w:link w:val="a5"/>
    <w:uiPriority w:val="99"/>
    <w:rsid w:val="006D3A5F"/>
    <w:rPr>
      <w:sz w:val="18"/>
      <w:szCs w:val="18"/>
    </w:rPr>
  </w:style>
  <w:style w:type="character" w:customStyle="1" w:styleId="1Char">
    <w:name w:val="标题 1 Char"/>
    <w:basedOn w:val="a1"/>
    <w:link w:val="1"/>
    <w:uiPriority w:val="9"/>
    <w:rsid w:val="00AA3E9F"/>
    <w:rPr>
      <w:rFonts w:ascii="黑体" w:eastAsia="黑体" w:hAnsi="黑体"/>
      <w:bCs/>
      <w:kern w:val="44"/>
      <w:sz w:val="32"/>
      <w:szCs w:val="44"/>
    </w:rPr>
  </w:style>
  <w:style w:type="character" w:customStyle="1" w:styleId="2Char">
    <w:name w:val="标题 2 Char"/>
    <w:basedOn w:val="a1"/>
    <w:link w:val="2"/>
    <w:uiPriority w:val="9"/>
    <w:rsid w:val="00AA3E9F"/>
    <w:rPr>
      <w:rFonts w:ascii="黑体" w:eastAsia="黑体" w:hAnsi="黑体" w:cstheme="majorBidi"/>
      <w:bCs/>
      <w:sz w:val="28"/>
      <w:szCs w:val="32"/>
    </w:rPr>
  </w:style>
  <w:style w:type="paragraph" w:styleId="a6">
    <w:name w:val="List Paragraph"/>
    <w:basedOn w:val="a0"/>
    <w:uiPriority w:val="34"/>
    <w:qFormat/>
    <w:rsid w:val="009306A7"/>
    <w:pPr>
      <w:ind w:firstLine="420"/>
    </w:pPr>
  </w:style>
  <w:style w:type="character" w:customStyle="1" w:styleId="3Char">
    <w:name w:val="标题 3 Char"/>
    <w:basedOn w:val="a1"/>
    <w:link w:val="3"/>
    <w:uiPriority w:val="9"/>
    <w:rsid w:val="00A02CF0"/>
    <w:rPr>
      <w:rFonts w:ascii="黑体" w:eastAsia="黑体" w:hAnsi="黑体"/>
      <w:bCs/>
      <w:sz w:val="24"/>
      <w:szCs w:val="32"/>
    </w:rPr>
  </w:style>
  <w:style w:type="character" w:customStyle="1" w:styleId="4Char">
    <w:name w:val="标题 4 Char"/>
    <w:basedOn w:val="a1"/>
    <w:link w:val="4"/>
    <w:uiPriority w:val="9"/>
    <w:rsid w:val="00C5403D"/>
    <w:rPr>
      <w:rFonts w:asciiTheme="minorEastAsia" w:eastAsiaTheme="majorEastAsia" w:hAnsiTheme="minorEastAsia" w:cstheme="majorBidi"/>
      <w:bCs/>
      <w:sz w:val="24"/>
      <w:szCs w:val="28"/>
    </w:rPr>
  </w:style>
  <w:style w:type="character" w:customStyle="1" w:styleId="5Char">
    <w:name w:val="标题 5 Char"/>
    <w:basedOn w:val="a1"/>
    <w:link w:val="5"/>
    <w:uiPriority w:val="9"/>
    <w:rsid w:val="00B56ACB"/>
    <w:rPr>
      <w:rFonts w:ascii="黑体" w:eastAsia="黑体" w:hAnsi="黑体"/>
      <w:bCs/>
      <w:sz w:val="22"/>
      <w:szCs w:val="28"/>
    </w:rPr>
  </w:style>
  <w:style w:type="character" w:customStyle="1" w:styleId="6Char">
    <w:name w:val="标题 6 Char"/>
    <w:basedOn w:val="a1"/>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0FF3"/>
    <w:rPr>
      <w:rFonts w:asciiTheme="minorEastAsia" w:hAnsiTheme="minorEastAsia"/>
      <w:b/>
      <w:bCs/>
      <w:sz w:val="24"/>
      <w:szCs w:val="24"/>
    </w:rPr>
  </w:style>
  <w:style w:type="character" w:customStyle="1" w:styleId="8Char">
    <w:name w:val="标题 8 Char"/>
    <w:basedOn w:val="a1"/>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0FF3"/>
    <w:rPr>
      <w:rFonts w:asciiTheme="majorHAnsi" w:eastAsiaTheme="majorEastAsia" w:hAnsiTheme="majorHAnsi" w:cstheme="majorBidi"/>
      <w:szCs w:val="21"/>
    </w:rPr>
  </w:style>
  <w:style w:type="paragraph" w:styleId="a7">
    <w:name w:val="Balloon Text"/>
    <w:basedOn w:val="a0"/>
    <w:link w:val="Char2"/>
    <w:uiPriority w:val="99"/>
    <w:semiHidden/>
    <w:unhideWhenUsed/>
    <w:rsid w:val="00BE021E"/>
    <w:pPr>
      <w:spacing w:line="240" w:lineRule="auto"/>
    </w:pPr>
    <w:rPr>
      <w:sz w:val="18"/>
      <w:szCs w:val="18"/>
    </w:rPr>
  </w:style>
  <w:style w:type="character" w:customStyle="1" w:styleId="Char2">
    <w:name w:val="批注框文本 Char"/>
    <w:basedOn w:val="a1"/>
    <w:link w:val="a7"/>
    <w:uiPriority w:val="99"/>
    <w:semiHidden/>
    <w:rsid w:val="00BE021E"/>
    <w:rPr>
      <w:rFonts w:asciiTheme="minorEastAsia" w:hAnsiTheme="minor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2011">
      <w:bodyDiv w:val="1"/>
      <w:marLeft w:val="0"/>
      <w:marRight w:val="0"/>
      <w:marTop w:val="0"/>
      <w:marBottom w:val="0"/>
      <w:divBdr>
        <w:top w:val="none" w:sz="0" w:space="0" w:color="auto"/>
        <w:left w:val="none" w:sz="0" w:space="0" w:color="auto"/>
        <w:bottom w:val="none" w:sz="0" w:space="0" w:color="auto"/>
        <w:right w:val="none" w:sz="0" w:space="0" w:color="auto"/>
      </w:divBdr>
    </w:div>
    <w:div w:id="29574822">
      <w:bodyDiv w:val="1"/>
      <w:marLeft w:val="0"/>
      <w:marRight w:val="0"/>
      <w:marTop w:val="0"/>
      <w:marBottom w:val="0"/>
      <w:divBdr>
        <w:top w:val="none" w:sz="0" w:space="0" w:color="auto"/>
        <w:left w:val="none" w:sz="0" w:space="0" w:color="auto"/>
        <w:bottom w:val="none" w:sz="0" w:space="0" w:color="auto"/>
        <w:right w:val="none" w:sz="0" w:space="0" w:color="auto"/>
      </w:divBdr>
      <w:divsChild>
        <w:div w:id="1491673031">
          <w:marLeft w:val="0"/>
          <w:marRight w:val="0"/>
          <w:marTop w:val="0"/>
          <w:marBottom w:val="0"/>
          <w:divBdr>
            <w:top w:val="none" w:sz="0" w:space="0" w:color="auto"/>
            <w:left w:val="none" w:sz="0" w:space="0" w:color="auto"/>
            <w:bottom w:val="none" w:sz="0" w:space="0" w:color="auto"/>
            <w:right w:val="none" w:sz="0" w:space="0" w:color="auto"/>
          </w:divBdr>
        </w:div>
      </w:divsChild>
    </w:div>
    <w:div w:id="71464082">
      <w:bodyDiv w:val="1"/>
      <w:marLeft w:val="0"/>
      <w:marRight w:val="0"/>
      <w:marTop w:val="0"/>
      <w:marBottom w:val="0"/>
      <w:divBdr>
        <w:top w:val="none" w:sz="0" w:space="0" w:color="auto"/>
        <w:left w:val="none" w:sz="0" w:space="0" w:color="auto"/>
        <w:bottom w:val="none" w:sz="0" w:space="0" w:color="auto"/>
        <w:right w:val="none" w:sz="0" w:space="0" w:color="auto"/>
      </w:divBdr>
      <w:divsChild>
        <w:div w:id="2069843381">
          <w:marLeft w:val="0"/>
          <w:marRight w:val="0"/>
          <w:marTop w:val="0"/>
          <w:marBottom w:val="0"/>
          <w:divBdr>
            <w:top w:val="none" w:sz="0" w:space="0" w:color="auto"/>
            <w:left w:val="none" w:sz="0" w:space="0" w:color="auto"/>
            <w:bottom w:val="none" w:sz="0" w:space="0" w:color="auto"/>
            <w:right w:val="none" w:sz="0" w:space="0" w:color="auto"/>
          </w:divBdr>
        </w:div>
        <w:div w:id="386224595">
          <w:marLeft w:val="0"/>
          <w:marRight w:val="0"/>
          <w:marTop w:val="0"/>
          <w:marBottom w:val="0"/>
          <w:divBdr>
            <w:top w:val="none" w:sz="0" w:space="0" w:color="auto"/>
            <w:left w:val="none" w:sz="0" w:space="0" w:color="auto"/>
            <w:bottom w:val="none" w:sz="0" w:space="0" w:color="auto"/>
            <w:right w:val="none" w:sz="0" w:space="0" w:color="auto"/>
          </w:divBdr>
        </w:div>
        <w:div w:id="1548107449">
          <w:marLeft w:val="0"/>
          <w:marRight w:val="0"/>
          <w:marTop w:val="0"/>
          <w:marBottom w:val="0"/>
          <w:divBdr>
            <w:top w:val="none" w:sz="0" w:space="0" w:color="auto"/>
            <w:left w:val="none" w:sz="0" w:space="0" w:color="auto"/>
            <w:bottom w:val="none" w:sz="0" w:space="0" w:color="auto"/>
            <w:right w:val="none" w:sz="0" w:space="0" w:color="auto"/>
          </w:divBdr>
        </w:div>
        <w:div w:id="612517857">
          <w:marLeft w:val="0"/>
          <w:marRight w:val="0"/>
          <w:marTop w:val="0"/>
          <w:marBottom w:val="0"/>
          <w:divBdr>
            <w:top w:val="none" w:sz="0" w:space="0" w:color="auto"/>
            <w:left w:val="none" w:sz="0" w:space="0" w:color="auto"/>
            <w:bottom w:val="none" w:sz="0" w:space="0" w:color="auto"/>
            <w:right w:val="none" w:sz="0" w:space="0" w:color="auto"/>
          </w:divBdr>
        </w:div>
      </w:divsChild>
    </w:div>
    <w:div w:id="108859309">
      <w:bodyDiv w:val="1"/>
      <w:marLeft w:val="0"/>
      <w:marRight w:val="0"/>
      <w:marTop w:val="0"/>
      <w:marBottom w:val="0"/>
      <w:divBdr>
        <w:top w:val="none" w:sz="0" w:space="0" w:color="auto"/>
        <w:left w:val="none" w:sz="0" w:space="0" w:color="auto"/>
        <w:bottom w:val="none" w:sz="0" w:space="0" w:color="auto"/>
        <w:right w:val="none" w:sz="0" w:space="0" w:color="auto"/>
      </w:divBdr>
      <w:divsChild>
        <w:div w:id="711347032">
          <w:marLeft w:val="0"/>
          <w:marRight w:val="0"/>
          <w:marTop w:val="0"/>
          <w:marBottom w:val="0"/>
          <w:divBdr>
            <w:top w:val="none" w:sz="0" w:space="0" w:color="auto"/>
            <w:left w:val="none" w:sz="0" w:space="0" w:color="auto"/>
            <w:bottom w:val="none" w:sz="0" w:space="0" w:color="auto"/>
            <w:right w:val="none" w:sz="0" w:space="0" w:color="auto"/>
          </w:divBdr>
        </w:div>
      </w:divsChild>
    </w:div>
    <w:div w:id="130708699">
      <w:bodyDiv w:val="1"/>
      <w:marLeft w:val="0"/>
      <w:marRight w:val="0"/>
      <w:marTop w:val="0"/>
      <w:marBottom w:val="0"/>
      <w:divBdr>
        <w:top w:val="none" w:sz="0" w:space="0" w:color="auto"/>
        <w:left w:val="none" w:sz="0" w:space="0" w:color="auto"/>
        <w:bottom w:val="none" w:sz="0" w:space="0" w:color="auto"/>
        <w:right w:val="none" w:sz="0" w:space="0" w:color="auto"/>
      </w:divBdr>
      <w:divsChild>
        <w:div w:id="1366638906">
          <w:marLeft w:val="0"/>
          <w:marRight w:val="0"/>
          <w:marTop w:val="0"/>
          <w:marBottom w:val="0"/>
          <w:divBdr>
            <w:top w:val="none" w:sz="0" w:space="0" w:color="auto"/>
            <w:left w:val="none" w:sz="0" w:space="0" w:color="auto"/>
            <w:bottom w:val="none" w:sz="0" w:space="0" w:color="auto"/>
            <w:right w:val="none" w:sz="0" w:space="0" w:color="auto"/>
          </w:divBdr>
        </w:div>
      </w:divsChild>
    </w:div>
    <w:div w:id="146283024">
      <w:bodyDiv w:val="1"/>
      <w:marLeft w:val="0"/>
      <w:marRight w:val="0"/>
      <w:marTop w:val="0"/>
      <w:marBottom w:val="0"/>
      <w:divBdr>
        <w:top w:val="none" w:sz="0" w:space="0" w:color="auto"/>
        <w:left w:val="none" w:sz="0" w:space="0" w:color="auto"/>
        <w:bottom w:val="none" w:sz="0" w:space="0" w:color="auto"/>
        <w:right w:val="none" w:sz="0" w:space="0" w:color="auto"/>
      </w:divBdr>
      <w:divsChild>
        <w:div w:id="1492719881">
          <w:marLeft w:val="0"/>
          <w:marRight w:val="0"/>
          <w:marTop w:val="0"/>
          <w:marBottom w:val="0"/>
          <w:divBdr>
            <w:top w:val="none" w:sz="0" w:space="0" w:color="auto"/>
            <w:left w:val="none" w:sz="0" w:space="0" w:color="auto"/>
            <w:bottom w:val="none" w:sz="0" w:space="0" w:color="auto"/>
            <w:right w:val="none" w:sz="0" w:space="0" w:color="auto"/>
          </w:divBdr>
        </w:div>
      </w:divsChild>
    </w:div>
    <w:div w:id="181482264">
      <w:bodyDiv w:val="1"/>
      <w:marLeft w:val="0"/>
      <w:marRight w:val="0"/>
      <w:marTop w:val="0"/>
      <w:marBottom w:val="0"/>
      <w:divBdr>
        <w:top w:val="none" w:sz="0" w:space="0" w:color="auto"/>
        <w:left w:val="none" w:sz="0" w:space="0" w:color="auto"/>
        <w:bottom w:val="none" w:sz="0" w:space="0" w:color="auto"/>
        <w:right w:val="none" w:sz="0" w:space="0" w:color="auto"/>
      </w:divBdr>
    </w:div>
    <w:div w:id="215094666">
      <w:bodyDiv w:val="1"/>
      <w:marLeft w:val="0"/>
      <w:marRight w:val="0"/>
      <w:marTop w:val="0"/>
      <w:marBottom w:val="0"/>
      <w:divBdr>
        <w:top w:val="none" w:sz="0" w:space="0" w:color="auto"/>
        <w:left w:val="none" w:sz="0" w:space="0" w:color="auto"/>
        <w:bottom w:val="none" w:sz="0" w:space="0" w:color="auto"/>
        <w:right w:val="none" w:sz="0" w:space="0" w:color="auto"/>
      </w:divBdr>
      <w:divsChild>
        <w:div w:id="441267474">
          <w:marLeft w:val="0"/>
          <w:marRight w:val="0"/>
          <w:marTop w:val="0"/>
          <w:marBottom w:val="0"/>
          <w:divBdr>
            <w:top w:val="none" w:sz="0" w:space="0" w:color="auto"/>
            <w:left w:val="none" w:sz="0" w:space="0" w:color="auto"/>
            <w:bottom w:val="none" w:sz="0" w:space="0" w:color="auto"/>
            <w:right w:val="none" w:sz="0" w:space="0" w:color="auto"/>
          </w:divBdr>
        </w:div>
        <w:div w:id="1689984437">
          <w:marLeft w:val="0"/>
          <w:marRight w:val="0"/>
          <w:marTop w:val="0"/>
          <w:marBottom w:val="0"/>
          <w:divBdr>
            <w:top w:val="none" w:sz="0" w:space="0" w:color="auto"/>
            <w:left w:val="none" w:sz="0" w:space="0" w:color="auto"/>
            <w:bottom w:val="none" w:sz="0" w:space="0" w:color="auto"/>
            <w:right w:val="none" w:sz="0" w:space="0" w:color="auto"/>
          </w:divBdr>
        </w:div>
      </w:divsChild>
    </w:div>
    <w:div w:id="239601688">
      <w:bodyDiv w:val="1"/>
      <w:marLeft w:val="0"/>
      <w:marRight w:val="0"/>
      <w:marTop w:val="0"/>
      <w:marBottom w:val="0"/>
      <w:divBdr>
        <w:top w:val="none" w:sz="0" w:space="0" w:color="auto"/>
        <w:left w:val="none" w:sz="0" w:space="0" w:color="auto"/>
        <w:bottom w:val="none" w:sz="0" w:space="0" w:color="auto"/>
        <w:right w:val="none" w:sz="0" w:space="0" w:color="auto"/>
      </w:divBdr>
      <w:divsChild>
        <w:div w:id="534542302">
          <w:marLeft w:val="0"/>
          <w:marRight w:val="0"/>
          <w:marTop w:val="0"/>
          <w:marBottom w:val="0"/>
          <w:divBdr>
            <w:top w:val="none" w:sz="0" w:space="0" w:color="auto"/>
            <w:left w:val="none" w:sz="0" w:space="0" w:color="auto"/>
            <w:bottom w:val="none" w:sz="0" w:space="0" w:color="auto"/>
            <w:right w:val="none" w:sz="0" w:space="0" w:color="auto"/>
          </w:divBdr>
        </w:div>
        <w:div w:id="786891229">
          <w:marLeft w:val="0"/>
          <w:marRight w:val="0"/>
          <w:marTop w:val="0"/>
          <w:marBottom w:val="0"/>
          <w:divBdr>
            <w:top w:val="none" w:sz="0" w:space="0" w:color="auto"/>
            <w:left w:val="none" w:sz="0" w:space="0" w:color="auto"/>
            <w:bottom w:val="none" w:sz="0" w:space="0" w:color="auto"/>
            <w:right w:val="none" w:sz="0" w:space="0" w:color="auto"/>
          </w:divBdr>
        </w:div>
      </w:divsChild>
    </w:div>
    <w:div w:id="249657071">
      <w:bodyDiv w:val="1"/>
      <w:marLeft w:val="0"/>
      <w:marRight w:val="0"/>
      <w:marTop w:val="0"/>
      <w:marBottom w:val="0"/>
      <w:divBdr>
        <w:top w:val="none" w:sz="0" w:space="0" w:color="auto"/>
        <w:left w:val="none" w:sz="0" w:space="0" w:color="auto"/>
        <w:bottom w:val="none" w:sz="0" w:space="0" w:color="auto"/>
        <w:right w:val="none" w:sz="0" w:space="0" w:color="auto"/>
      </w:divBdr>
      <w:divsChild>
        <w:div w:id="1904372426">
          <w:marLeft w:val="0"/>
          <w:marRight w:val="0"/>
          <w:marTop w:val="0"/>
          <w:marBottom w:val="0"/>
          <w:divBdr>
            <w:top w:val="none" w:sz="0" w:space="0" w:color="auto"/>
            <w:left w:val="none" w:sz="0" w:space="0" w:color="auto"/>
            <w:bottom w:val="none" w:sz="0" w:space="0" w:color="auto"/>
            <w:right w:val="none" w:sz="0" w:space="0" w:color="auto"/>
          </w:divBdr>
        </w:div>
      </w:divsChild>
    </w:div>
    <w:div w:id="273634418">
      <w:bodyDiv w:val="1"/>
      <w:marLeft w:val="0"/>
      <w:marRight w:val="0"/>
      <w:marTop w:val="0"/>
      <w:marBottom w:val="0"/>
      <w:divBdr>
        <w:top w:val="none" w:sz="0" w:space="0" w:color="auto"/>
        <w:left w:val="none" w:sz="0" w:space="0" w:color="auto"/>
        <w:bottom w:val="none" w:sz="0" w:space="0" w:color="auto"/>
        <w:right w:val="none" w:sz="0" w:space="0" w:color="auto"/>
      </w:divBdr>
    </w:div>
    <w:div w:id="289627717">
      <w:bodyDiv w:val="1"/>
      <w:marLeft w:val="0"/>
      <w:marRight w:val="0"/>
      <w:marTop w:val="0"/>
      <w:marBottom w:val="0"/>
      <w:divBdr>
        <w:top w:val="none" w:sz="0" w:space="0" w:color="auto"/>
        <w:left w:val="none" w:sz="0" w:space="0" w:color="auto"/>
        <w:bottom w:val="none" w:sz="0" w:space="0" w:color="auto"/>
        <w:right w:val="none" w:sz="0" w:space="0" w:color="auto"/>
      </w:divBdr>
      <w:divsChild>
        <w:div w:id="355933849">
          <w:marLeft w:val="0"/>
          <w:marRight w:val="0"/>
          <w:marTop w:val="0"/>
          <w:marBottom w:val="0"/>
          <w:divBdr>
            <w:top w:val="none" w:sz="0" w:space="0" w:color="auto"/>
            <w:left w:val="none" w:sz="0" w:space="0" w:color="auto"/>
            <w:bottom w:val="none" w:sz="0" w:space="0" w:color="auto"/>
            <w:right w:val="none" w:sz="0" w:space="0" w:color="auto"/>
          </w:divBdr>
        </w:div>
      </w:divsChild>
    </w:div>
    <w:div w:id="305819839">
      <w:bodyDiv w:val="1"/>
      <w:marLeft w:val="0"/>
      <w:marRight w:val="0"/>
      <w:marTop w:val="0"/>
      <w:marBottom w:val="0"/>
      <w:divBdr>
        <w:top w:val="none" w:sz="0" w:space="0" w:color="auto"/>
        <w:left w:val="none" w:sz="0" w:space="0" w:color="auto"/>
        <w:bottom w:val="none" w:sz="0" w:space="0" w:color="auto"/>
        <w:right w:val="none" w:sz="0" w:space="0" w:color="auto"/>
      </w:divBdr>
      <w:divsChild>
        <w:div w:id="1927569395">
          <w:marLeft w:val="0"/>
          <w:marRight w:val="0"/>
          <w:marTop w:val="0"/>
          <w:marBottom w:val="0"/>
          <w:divBdr>
            <w:top w:val="none" w:sz="0" w:space="0" w:color="auto"/>
            <w:left w:val="none" w:sz="0" w:space="0" w:color="auto"/>
            <w:bottom w:val="none" w:sz="0" w:space="0" w:color="auto"/>
            <w:right w:val="none" w:sz="0" w:space="0" w:color="auto"/>
          </w:divBdr>
        </w:div>
      </w:divsChild>
    </w:div>
    <w:div w:id="329527125">
      <w:bodyDiv w:val="1"/>
      <w:marLeft w:val="0"/>
      <w:marRight w:val="0"/>
      <w:marTop w:val="0"/>
      <w:marBottom w:val="0"/>
      <w:divBdr>
        <w:top w:val="none" w:sz="0" w:space="0" w:color="auto"/>
        <w:left w:val="none" w:sz="0" w:space="0" w:color="auto"/>
        <w:bottom w:val="none" w:sz="0" w:space="0" w:color="auto"/>
        <w:right w:val="none" w:sz="0" w:space="0" w:color="auto"/>
      </w:divBdr>
    </w:div>
    <w:div w:id="336539505">
      <w:bodyDiv w:val="1"/>
      <w:marLeft w:val="0"/>
      <w:marRight w:val="0"/>
      <w:marTop w:val="0"/>
      <w:marBottom w:val="0"/>
      <w:divBdr>
        <w:top w:val="none" w:sz="0" w:space="0" w:color="auto"/>
        <w:left w:val="none" w:sz="0" w:space="0" w:color="auto"/>
        <w:bottom w:val="none" w:sz="0" w:space="0" w:color="auto"/>
        <w:right w:val="none" w:sz="0" w:space="0" w:color="auto"/>
      </w:divBdr>
    </w:div>
    <w:div w:id="386685502">
      <w:bodyDiv w:val="1"/>
      <w:marLeft w:val="0"/>
      <w:marRight w:val="0"/>
      <w:marTop w:val="0"/>
      <w:marBottom w:val="0"/>
      <w:divBdr>
        <w:top w:val="none" w:sz="0" w:space="0" w:color="auto"/>
        <w:left w:val="none" w:sz="0" w:space="0" w:color="auto"/>
        <w:bottom w:val="none" w:sz="0" w:space="0" w:color="auto"/>
        <w:right w:val="none" w:sz="0" w:space="0" w:color="auto"/>
      </w:divBdr>
    </w:div>
    <w:div w:id="436869621">
      <w:bodyDiv w:val="1"/>
      <w:marLeft w:val="0"/>
      <w:marRight w:val="0"/>
      <w:marTop w:val="0"/>
      <w:marBottom w:val="0"/>
      <w:divBdr>
        <w:top w:val="none" w:sz="0" w:space="0" w:color="auto"/>
        <w:left w:val="none" w:sz="0" w:space="0" w:color="auto"/>
        <w:bottom w:val="none" w:sz="0" w:space="0" w:color="auto"/>
        <w:right w:val="none" w:sz="0" w:space="0" w:color="auto"/>
      </w:divBdr>
      <w:divsChild>
        <w:div w:id="1009022467">
          <w:marLeft w:val="0"/>
          <w:marRight w:val="0"/>
          <w:marTop w:val="0"/>
          <w:marBottom w:val="0"/>
          <w:divBdr>
            <w:top w:val="none" w:sz="0" w:space="0" w:color="auto"/>
            <w:left w:val="none" w:sz="0" w:space="0" w:color="auto"/>
            <w:bottom w:val="none" w:sz="0" w:space="0" w:color="auto"/>
            <w:right w:val="none" w:sz="0" w:space="0" w:color="auto"/>
          </w:divBdr>
        </w:div>
      </w:divsChild>
    </w:div>
    <w:div w:id="458574635">
      <w:bodyDiv w:val="1"/>
      <w:marLeft w:val="0"/>
      <w:marRight w:val="0"/>
      <w:marTop w:val="0"/>
      <w:marBottom w:val="0"/>
      <w:divBdr>
        <w:top w:val="none" w:sz="0" w:space="0" w:color="auto"/>
        <w:left w:val="none" w:sz="0" w:space="0" w:color="auto"/>
        <w:bottom w:val="none" w:sz="0" w:space="0" w:color="auto"/>
        <w:right w:val="none" w:sz="0" w:space="0" w:color="auto"/>
      </w:divBdr>
      <w:divsChild>
        <w:div w:id="1719282524">
          <w:marLeft w:val="0"/>
          <w:marRight w:val="0"/>
          <w:marTop w:val="0"/>
          <w:marBottom w:val="0"/>
          <w:divBdr>
            <w:top w:val="none" w:sz="0" w:space="0" w:color="auto"/>
            <w:left w:val="none" w:sz="0" w:space="0" w:color="auto"/>
            <w:bottom w:val="none" w:sz="0" w:space="0" w:color="auto"/>
            <w:right w:val="none" w:sz="0" w:space="0" w:color="auto"/>
          </w:divBdr>
        </w:div>
        <w:div w:id="70009128">
          <w:marLeft w:val="0"/>
          <w:marRight w:val="0"/>
          <w:marTop w:val="0"/>
          <w:marBottom w:val="0"/>
          <w:divBdr>
            <w:top w:val="none" w:sz="0" w:space="0" w:color="auto"/>
            <w:left w:val="none" w:sz="0" w:space="0" w:color="auto"/>
            <w:bottom w:val="none" w:sz="0" w:space="0" w:color="auto"/>
            <w:right w:val="none" w:sz="0" w:space="0" w:color="auto"/>
          </w:divBdr>
        </w:div>
      </w:divsChild>
    </w:div>
    <w:div w:id="508758842">
      <w:bodyDiv w:val="1"/>
      <w:marLeft w:val="0"/>
      <w:marRight w:val="0"/>
      <w:marTop w:val="0"/>
      <w:marBottom w:val="0"/>
      <w:divBdr>
        <w:top w:val="none" w:sz="0" w:space="0" w:color="auto"/>
        <w:left w:val="none" w:sz="0" w:space="0" w:color="auto"/>
        <w:bottom w:val="none" w:sz="0" w:space="0" w:color="auto"/>
        <w:right w:val="none" w:sz="0" w:space="0" w:color="auto"/>
      </w:divBdr>
      <w:divsChild>
        <w:div w:id="707218056">
          <w:marLeft w:val="0"/>
          <w:marRight w:val="0"/>
          <w:marTop w:val="0"/>
          <w:marBottom w:val="0"/>
          <w:divBdr>
            <w:top w:val="none" w:sz="0" w:space="0" w:color="auto"/>
            <w:left w:val="none" w:sz="0" w:space="0" w:color="auto"/>
            <w:bottom w:val="none" w:sz="0" w:space="0" w:color="auto"/>
            <w:right w:val="none" w:sz="0" w:space="0" w:color="auto"/>
          </w:divBdr>
        </w:div>
      </w:divsChild>
    </w:div>
    <w:div w:id="603806504">
      <w:bodyDiv w:val="1"/>
      <w:marLeft w:val="0"/>
      <w:marRight w:val="0"/>
      <w:marTop w:val="0"/>
      <w:marBottom w:val="0"/>
      <w:divBdr>
        <w:top w:val="none" w:sz="0" w:space="0" w:color="auto"/>
        <w:left w:val="none" w:sz="0" w:space="0" w:color="auto"/>
        <w:bottom w:val="none" w:sz="0" w:space="0" w:color="auto"/>
        <w:right w:val="none" w:sz="0" w:space="0" w:color="auto"/>
      </w:divBdr>
      <w:divsChild>
        <w:div w:id="1886675756">
          <w:marLeft w:val="0"/>
          <w:marRight w:val="0"/>
          <w:marTop w:val="0"/>
          <w:marBottom w:val="0"/>
          <w:divBdr>
            <w:top w:val="none" w:sz="0" w:space="0" w:color="auto"/>
            <w:left w:val="none" w:sz="0" w:space="0" w:color="auto"/>
            <w:bottom w:val="none" w:sz="0" w:space="0" w:color="auto"/>
            <w:right w:val="none" w:sz="0" w:space="0" w:color="auto"/>
          </w:divBdr>
        </w:div>
        <w:div w:id="60838172">
          <w:marLeft w:val="0"/>
          <w:marRight w:val="0"/>
          <w:marTop w:val="0"/>
          <w:marBottom w:val="0"/>
          <w:divBdr>
            <w:top w:val="none" w:sz="0" w:space="0" w:color="auto"/>
            <w:left w:val="none" w:sz="0" w:space="0" w:color="auto"/>
            <w:bottom w:val="none" w:sz="0" w:space="0" w:color="auto"/>
            <w:right w:val="none" w:sz="0" w:space="0" w:color="auto"/>
          </w:divBdr>
        </w:div>
        <w:div w:id="997732763">
          <w:marLeft w:val="0"/>
          <w:marRight w:val="0"/>
          <w:marTop w:val="0"/>
          <w:marBottom w:val="0"/>
          <w:divBdr>
            <w:top w:val="none" w:sz="0" w:space="0" w:color="auto"/>
            <w:left w:val="none" w:sz="0" w:space="0" w:color="auto"/>
            <w:bottom w:val="none" w:sz="0" w:space="0" w:color="auto"/>
            <w:right w:val="none" w:sz="0" w:space="0" w:color="auto"/>
          </w:divBdr>
        </w:div>
      </w:divsChild>
    </w:div>
    <w:div w:id="623534882">
      <w:bodyDiv w:val="1"/>
      <w:marLeft w:val="0"/>
      <w:marRight w:val="0"/>
      <w:marTop w:val="0"/>
      <w:marBottom w:val="0"/>
      <w:divBdr>
        <w:top w:val="none" w:sz="0" w:space="0" w:color="auto"/>
        <w:left w:val="none" w:sz="0" w:space="0" w:color="auto"/>
        <w:bottom w:val="none" w:sz="0" w:space="0" w:color="auto"/>
        <w:right w:val="none" w:sz="0" w:space="0" w:color="auto"/>
      </w:divBdr>
      <w:divsChild>
        <w:div w:id="1304697892">
          <w:marLeft w:val="0"/>
          <w:marRight w:val="0"/>
          <w:marTop w:val="0"/>
          <w:marBottom w:val="0"/>
          <w:divBdr>
            <w:top w:val="none" w:sz="0" w:space="0" w:color="auto"/>
            <w:left w:val="none" w:sz="0" w:space="0" w:color="auto"/>
            <w:bottom w:val="none" w:sz="0" w:space="0" w:color="auto"/>
            <w:right w:val="none" w:sz="0" w:space="0" w:color="auto"/>
          </w:divBdr>
        </w:div>
      </w:divsChild>
    </w:div>
    <w:div w:id="718822239">
      <w:bodyDiv w:val="1"/>
      <w:marLeft w:val="0"/>
      <w:marRight w:val="0"/>
      <w:marTop w:val="0"/>
      <w:marBottom w:val="0"/>
      <w:divBdr>
        <w:top w:val="none" w:sz="0" w:space="0" w:color="auto"/>
        <w:left w:val="none" w:sz="0" w:space="0" w:color="auto"/>
        <w:bottom w:val="none" w:sz="0" w:space="0" w:color="auto"/>
        <w:right w:val="none" w:sz="0" w:space="0" w:color="auto"/>
      </w:divBdr>
    </w:div>
    <w:div w:id="770010795">
      <w:bodyDiv w:val="1"/>
      <w:marLeft w:val="0"/>
      <w:marRight w:val="0"/>
      <w:marTop w:val="0"/>
      <w:marBottom w:val="0"/>
      <w:divBdr>
        <w:top w:val="none" w:sz="0" w:space="0" w:color="auto"/>
        <w:left w:val="none" w:sz="0" w:space="0" w:color="auto"/>
        <w:bottom w:val="none" w:sz="0" w:space="0" w:color="auto"/>
        <w:right w:val="none" w:sz="0" w:space="0" w:color="auto"/>
      </w:divBdr>
      <w:divsChild>
        <w:div w:id="2114278204">
          <w:marLeft w:val="0"/>
          <w:marRight w:val="0"/>
          <w:marTop w:val="0"/>
          <w:marBottom w:val="0"/>
          <w:divBdr>
            <w:top w:val="none" w:sz="0" w:space="0" w:color="auto"/>
            <w:left w:val="none" w:sz="0" w:space="0" w:color="auto"/>
            <w:bottom w:val="none" w:sz="0" w:space="0" w:color="auto"/>
            <w:right w:val="none" w:sz="0" w:space="0" w:color="auto"/>
          </w:divBdr>
        </w:div>
        <w:div w:id="1937446704">
          <w:marLeft w:val="0"/>
          <w:marRight w:val="0"/>
          <w:marTop w:val="0"/>
          <w:marBottom w:val="0"/>
          <w:divBdr>
            <w:top w:val="none" w:sz="0" w:space="0" w:color="auto"/>
            <w:left w:val="none" w:sz="0" w:space="0" w:color="auto"/>
            <w:bottom w:val="none" w:sz="0" w:space="0" w:color="auto"/>
            <w:right w:val="none" w:sz="0" w:space="0" w:color="auto"/>
          </w:divBdr>
        </w:div>
      </w:divsChild>
    </w:div>
    <w:div w:id="817963579">
      <w:bodyDiv w:val="1"/>
      <w:marLeft w:val="0"/>
      <w:marRight w:val="0"/>
      <w:marTop w:val="0"/>
      <w:marBottom w:val="0"/>
      <w:divBdr>
        <w:top w:val="none" w:sz="0" w:space="0" w:color="auto"/>
        <w:left w:val="none" w:sz="0" w:space="0" w:color="auto"/>
        <w:bottom w:val="none" w:sz="0" w:space="0" w:color="auto"/>
        <w:right w:val="none" w:sz="0" w:space="0" w:color="auto"/>
      </w:divBdr>
      <w:divsChild>
        <w:div w:id="1970893751">
          <w:marLeft w:val="0"/>
          <w:marRight w:val="0"/>
          <w:marTop w:val="0"/>
          <w:marBottom w:val="0"/>
          <w:divBdr>
            <w:top w:val="none" w:sz="0" w:space="0" w:color="auto"/>
            <w:left w:val="none" w:sz="0" w:space="0" w:color="auto"/>
            <w:bottom w:val="none" w:sz="0" w:space="0" w:color="auto"/>
            <w:right w:val="none" w:sz="0" w:space="0" w:color="auto"/>
          </w:divBdr>
        </w:div>
      </w:divsChild>
    </w:div>
    <w:div w:id="819807304">
      <w:bodyDiv w:val="1"/>
      <w:marLeft w:val="0"/>
      <w:marRight w:val="0"/>
      <w:marTop w:val="0"/>
      <w:marBottom w:val="0"/>
      <w:divBdr>
        <w:top w:val="none" w:sz="0" w:space="0" w:color="auto"/>
        <w:left w:val="none" w:sz="0" w:space="0" w:color="auto"/>
        <w:bottom w:val="none" w:sz="0" w:space="0" w:color="auto"/>
        <w:right w:val="none" w:sz="0" w:space="0" w:color="auto"/>
      </w:divBdr>
    </w:div>
    <w:div w:id="822552545">
      <w:bodyDiv w:val="1"/>
      <w:marLeft w:val="0"/>
      <w:marRight w:val="0"/>
      <w:marTop w:val="0"/>
      <w:marBottom w:val="0"/>
      <w:divBdr>
        <w:top w:val="none" w:sz="0" w:space="0" w:color="auto"/>
        <w:left w:val="none" w:sz="0" w:space="0" w:color="auto"/>
        <w:bottom w:val="none" w:sz="0" w:space="0" w:color="auto"/>
        <w:right w:val="none" w:sz="0" w:space="0" w:color="auto"/>
      </w:divBdr>
      <w:divsChild>
        <w:div w:id="443115315">
          <w:marLeft w:val="0"/>
          <w:marRight w:val="0"/>
          <w:marTop w:val="0"/>
          <w:marBottom w:val="0"/>
          <w:divBdr>
            <w:top w:val="none" w:sz="0" w:space="0" w:color="auto"/>
            <w:left w:val="none" w:sz="0" w:space="0" w:color="auto"/>
            <w:bottom w:val="none" w:sz="0" w:space="0" w:color="auto"/>
            <w:right w:val="none" w:sz="0" w:space="0" w:color="auto"/>
          </w:divBdr>
        </w:div>
      </w:divsChild>
    </w:div>
    <w:div w:id="862279957">
      <w:bodyDiv w:val="1"/>
      <w:marLeft w:val="0"/>
      <w:marRight w:val="0"/>
      <w:marTop w:val="0"/>
      <w:marBottom w:val="0"/>
      <w:divBdr>
        <w:top w:val="none" w:sz="0" w:space="0" w:color="auto"/>
        <w:left w:val="none" w:sz="0" w:space="0" w:color="auto"/>
        <w:bottom w:val="none" w:sz="0" w:space="0" w:color="auto"/>
        <w:right w:val="none" w:sz="0" w:space="0" w:color="auto"/>
      </w:divBdr>
    </w:div>
    <w:div w:id="982932890">
      <w:bodyDiv w:val="1"/>
      <w:marLeft w:val="0"/>
      <w:marRight w:val="0"/>
      <w:marTop w:val="0"/>
      <w:marBottom w:val="0"/>
      <w:divBdr>
        <w:top w:val="none" w:sz="0" w:space="0" w:color="auto"/>
        <w:left w:val="none" w:sz="0" w:space="0" w:color="auto"/>
        <w:bottom w:val="none" w:sz="0" w:space="0" w:color="auto"/>
        <w:right w:val="none" w:sz="0" w:space="0" w:color="auto"/>
      </w:divBdr>
      <w:divsChild>
        <w:div w:id="1729959891">
          <w:marLeft w:val="0"/>
          <w:marRight w:val="0"/>
          <w:marTop w:val="0"/>
          <w:marBottom w:val="0"/>
          <w:divBdr>
            <w:top w:val="none" w:sz="0" w:space="0" w:color="auto"/>
            <w:left w:val="none" w:sz="0" w:space="0" w:color="auto"/>
            <w:bottom w:val="none" w:sz="0" w:space="0" w:color="auto"/>
            <w:right w:val="none" w:sz="0" w:space="0" w:color="auto"/>
          </w:divBdr>
        </w:div>
      </w:divsChild>
    </w:div>
    <w:div w:id="1025131883">
      <w:bodyDiv w:val="1"/>
      <w:marLeft w:val="0"/>
      <w:marRight w:val="0"/>
      <w:marTop w:val="0"/>
      <w:marBottom w:val="0"/>
      <w:divBdr>
        <w:top w:val="none" w:sz="0" w:space="0" w:color="auto"/>
        <w:left w:val="none" w:sz="0" w:space="0" w:color="auto"/>
        <w:bottom w:val="none" w:sz="0" w:space="0" w:color="auto"/>
        <w:right w:val="none" w:sz="0" w:space="0" w:color="auto"/>
      </w:divBdr>
      <w:divsChild>
        <w:div w:id="1612977121">
          <w:marLeft w:val="0"/>
          <w:marRight w:val="0"/>
          <w:marTop w:val="0"/>
          <w:marBottom w:val="0"/>
          <w:divBdr>
            <w:top w:val="none" w:sz="0" w:space="0" w:color="auto"/>
            <w:left w:val="none" w:sz="0" w:space="0" w:color="auto"/>
            <w:bottom w:val="none" w:sz="0" w:space="0" w:color="auto"/>
            <w:right w:val="none" w:sz="0" w:space="0" w:color="auto"/>
          </w:divBdr>
        </w:div>
      </w:divsChild>
    </w:div>
    <w:div w:id="1028526847">
      <w:bodyDiv w:val="1"/>
      <w:marLeft w:val="0"/>
      <w:marRight w:val="0"/>
      <w:marTop w:val="0"/>
      <w:marBottom w:val="0"/>
      <w:divBdr>
        <w:top w:val="none" w:sz="0" w:space="0" w:color="auto"/>
        <w:left w:val="none" w:sz="0" w:space="0" w:color="auto"/>
        <w:bottom w:val="none" w:sz="0" w:space="0" w:color="auto"/>
        <w:right w:val="none" w:sz="0" w:space="0" w:color="auto"/>
      </w:divBdr>
      <w:divsChild>
        <w:div w:id="1908689421">
          <w:marLeft w:val="0"/>
          <w:marRight w:val="0"/>
          <w:marTop w:val="0"/>
          <w:marBottom w:val="0"/>
          <w:divBdr>
            <w:top w:val="none" w:sz="0" w:space="0" w:color="auto"/>
            <w:left w:val="none" w:sz="0" w:space="0" w:color="auto"/>
            <w:bottom w:val="none" w:sz="0" w:space="0" w:color="auto"/>
            <w:right w:val="none" w:sz="0" w:space="0" w:color="auto"/>
          </w:divBdr>
        </w:div>
      </w:divsChild>
    </w:div>
    <w:div w:id="1045104717">
      <w:bodyDiv w:val="1"/>
      <w:marLeft w:val="0"/>
      <w:marRight w:val="0"/>
      <w:marTop w:val="0"/>
      <w:marBottom w:val="0"/>
      <w:divBdr>
        <w:top w:val="none" w:sz="0" w:space="0" w:color="auto"/>
        <w:left w:val="none" w:sz="0" w:space="0" w:color="auto"/>
        <w:bottom w:val="none" w:sz="0" w:space="0" w:color="auto"/>
        <w:right w:val="none" w:sz="0" w:space="0" w:color="auto"/>
      </w:divBdr>
    </w:div>
    <w:div w:id="1079982727">
      <w:bodyDiv w:val="1"/>
      <w:marLeft w:val="0"/>
      <w:marRight w:val="0"/>
      <w:marTop w:val="0"/>
      <w:marBottom w:val="0"/>
      <w:divBdr>
        <w:top w:val="none" w:sz="0" w:space="0" w:color="auto"/>
        <w:left w:val="none" w:sz="0" w:space="0" w:color="auto"/>
        <w:bottom w:val="none" w:sz="0" w:space="0" w:color="auto"/>
        <w:right w:val="none" w:sz="0" w:space="0" w:color="auto"/>
      </w:divBdr>
    </w:div>
    <w:div w:id="1105005786">
      <w:bodyDiv w:val="1"/>
      <w:marLeft w:val="0"/>
      <w:marRight w:val="0"/>
      <w:marTop w:val="0"/>
      <w:marBottom w:val="0"/>
      <w:divBdr>
        <w:top w:val="none" w:sz="0" w:space="0" w:color="auto"/>
        <w:left w:val="none" w:sz="0" w:space="0" w:color="auto"/>
        <w:bottom w:val="none" w:sz="0" w:space="0" w:color="auto"/>
        <w:right w:val="none" w:sz="0" w:space="0" w:color="auto"/>
      </w:divBdr>
      <w:divsChild>
        <w:div w:id="1306468649">
          <w:marLeft w:val="0"/>
          <w:marRight w:val="0"/>
          <w:marTop w:val="0"/>
          <w:marBottom w:val="0"/>
          <w:divBdr>
            <w:top w:val="none" w:sz="0" w:space="0" w:color="auto"/>
            <w:left w:val="none" w:sz="0" w:space="0" w:color="auto"/>
            <w:bottom w:val="none" w:sz="0" w:space="0" w:color="auto"/>
            <w:right w:val="none" w:sz="0" w:space="0" w:color="auto"/>
          </w:divBdr>
        </w:div>
        <w:div w:id="649673168">
          <w:marLeft w:val="0"/>
          <w:marRight w:val="0"/>
          <w:marTop w:val="0"/>
          <w:marBottom w:val="0"/>
          <w:divBdr>
            <w:top w:val="none" w:sz="0" w:space="0" w:color="auto"/>
            <w:left w:val="none" w:sz="0" w:space="0" w:color="auto"/>
            <w:bottom w:val="none" w:sz="0" w:space="0" w:color="auto"/>
            <w:right w:val="none" w:sz="0" w:space="0" w:color="auto"/>
          </w:divBdr>
        </w:div>
      </w:divsChild>
    </w:div>
    <w:div w:id="1165512025">
      <w:bodyDiv w:val="1"/>
      <w:marLeft w:val="0"/>
      <w:marRight w:val="0"/>
      <w:marTop w:val="0"/>
      <w:marBottom w:val="0"/>
      <w:divBdr>
        <w:top w:val="none" w:sz="0" w:space="0" w:color="auto"/>
        <w:left w:val="none" w:sz="0" w:space="0" w:color="auto"/>
        <w:bottom w:val="none" w:sz="0" w:space="0" w:color="auto"/>
        <w:right w:val="none" w:sz="0" w:space="0" w:color="auto"/>
      </w:divBdr>
      <w:divsChild>
        <w:div w:id="1605265630">
          <w:marLeft w:val="0"/>
          <w:marRight w:val="0"/>
          <w:marTop w:val="0"/>
          <w:marBottom w:val="0"/>
          <w:divBdr>
            <w:top w:val="none" w:sz="0" w:space="0" w:color="auto"/>
            <w:left w:val="none" w:sz="0" w:space="0" w:color="auto"/>
            <w:bottom w:val="none" w:sz="0" w:space="0" w:color="auto"/>
            <w:right w:val="none" w:sz="0" w:space="0" w:color="auto"/>
          </w:divBdr>
        </w:div>
      </w:divsChild>
    </w:div>
    <w:div w:id="1170751331">
      <w:bodyDiv w:val="1"/>
      <w:marLeft w:val="0"/>
      <w:marRight w:val="0"/>
      <w:marTop w:val="0"/>
      <w:marBottom w:val="0"/>
      <w:divBdr>
        <w:top w:val="none" w:sz="0" w:space="0" w:color="auto"/>
        <w:left w:val="none" w:sz="0" w:space="0" w:color="auto"/>
        <w:bottom w:val="none" w:sz="0" w:space="0" w:color="auto"/>
        <w:right w:val="none" w:sz="0" w:space="0" w:color="auto"/>
      </w:divBdr>
    </w:div>
    <w:div w:id="1233126759">
      <w:bodyDiv w:val="1"/>
      <w:marLeft w:val="0"/>
      <w:marRight w:val="0"/>
      <w:marTop w:val="0"/>
      <w:marBottom w:val="0"/>
      <w:divBdr>
        <w:top w:val="none" w:sz="0" w:space="0" w:color="auto"/>
        <w:left w:val="none" w:sz="0" w:space="0" w:color="auto"/>
        <w:bottom w:val="none" w:sz="0" w:space="0" w:color="auto"/>
        <w:right w:val="none" w:sz="0" w:space="0" w:color="auto"/>
      </w:divBdr>
      <w:divsChild>
        <w:div w:id="638847674">
          <w:marLeft w:val="0"/>
          <w:marRight w:val="0"/>
          <w:marTop w:val="0"/>
          <w:marBottom w:val="0"/>
          <w:divBdr>
            <w:top w:val="none" w:sz="0" w:space="0" w:color="auto"/>
            <w:left w:val="none" w:sz="0" w:space="0" w:color="auto"/>
            <w:bottom w:val="none" w:sz="0" w:space="0" w:color="auto"/>
            <w:right w:val="none" w:sz="0" w:space="0" w:color="auto"/>
          </w:divBdr>
        </w:div>
        <w:div w:id="256598065">
          <w:marLeft w:val="0"/>
          <w:marRight w:val="0"/>
          <w:marTop w:val="0"/>
          <w:marBottom w:val="0"/>
          <w:divBdr>
            <w:top w:val="none" w:sz="0" w:space="0" w:color="auto"/>
            <w:left w:val="none" w:sz="0" w:space="0" w:color="auto"/>
            <w:bottom w:val="none" w:sz="0" w:space="0" w:color="auto"/>
            <w:right w:val="none" w:sz="0" w:space="0" w:color="auto"/>
          </w:divBdr>
        </w:div>
      </w:divsChild>
    </w:div>
    <w:div w:id="1271817464">
      <w:bodyDiv w:val="1"/>
      <w:marLeft w:val="0"/>
      <w:marRight w:val="0"/>
      <w:marTop w:val="0"/>
      <w:marBottom w:val="0"/>
      <w:divBdr>
        <w:top w:val="none" w:sz="0" w:space="0" w:color="auto"/>
        <w:left w:val="none" w:sz="0" w:space="0" w:color="auto"/>
        <w:bottom w:val="none" w:sz="0" w:space="0" w:color="auto"/>
        <w:right w:val="none" w:sz="0" w:space="0" w:color="auto"/>
      </w:divBdr>
    </w:div>
    <w:div w:id="1380058594">
      <w:bodyDiv w:val="1"/>
      <w:marLeft w:val="0"/>
      <w:marRight w:val="0"/>
      <w:marTop w:val="0"/>
      <w:marBottom w:val="0"/>
      <w:divBdr>
        <w:top w:val="none" w:sz="0" w:space="0" w:color="auto"/>
        <w:left w:val="none" w:sz="0" w:space="0" w:color="auto"/>
        <w:bottom w:val="none" w:sz="0" w:space="0" w:color="auto"/>
        <w:right w:val="none" w:sz="0" w:space="0" w:color="auto"/>
      </w:divBdr>
    </w:div>
    <w:div w:id="1444690251">
      <w:bodyDiv w:val="1"/>
      <w:marLeft w:val="0"/>
      <w:marRight w:val="0"/>
      <w:marTop w:val="0"/>
      <w:marBottom w:val="0"/>
      <w:divBdr>
        <w:top w:val="none" w:sz="0" w:space="0" w:color="auto"/>
        <w:left w:val="none" w:sz="0" w:space="0" w:color="auto"/>
        <w:bottom w:val="none" w:sz="0" w:space="0" w:color="auto"/>
        <w:right w:val="none" w:sz="0" w:space="0" w:color="auto"/>
      </w:divBdr>
    </w:div>
    <w:div w:id="1460225578">
      <w:bodyDiv w:val="1"/>
      <w:marLeft w:val="0"/>
      <w:marRight w:val="0"/>
      <w:marTop w:val="0"/>
      <w:marBottom w:val="0"/>
      <w:divBdr>
        <w:top w:val="none" w:sz="0" w:space="0" w:color="auto"/>
        <w:left w:val="none" w:sz="0" w:space="0" w:color="auto"/>
        <w:bottom w:val="none" w:sz="0" w:space="0" w:color="auto"/>
        <w:right w:val="none" w:sz="0" w:space="0" w:color="auto"/>
      </w:divBdr>
      <w:divsChild>
        <w:div w:id="26294649">
          <w:marLeft w:val="0"/>
          <w:marRight w:val="0"/>
          <w:marTop w:val="0"/>
          <w:marBottom w:val="0"/>
          <w:divBdr>
            <w:top w:val="none" w:sz="0" w:space="0" w:color="auto"/>
            <w:left w:val="none" w:sz="0" w:space="0" w:color="auto"/>
            <w:bottom w:val="none" w:sz="0" w:space="0" w:color="auto"/>
            <w:right w:val="none" w:sz="0" w:space="0" w:color="auto"/>
          </w:divBdr>
        </w:div>
      </w:divsChild>
    </w:div>
    <w:div w:id="1485511895">
      <w:bodyDiv w:val="1"/>
      <w:marLeft w:val="0"/>
      <w:marRight w:val="0"/>
      <w:marTop w:val="0"/>
      <w:marBottom w:val="0"/>
      <w:divBdr>
        <w:top w:val="none" w:sz="0" w:space="0" w:color="auto"/>
        <w:left w:val="none" w:sz="0" w:space="0" w:color="auto"/>
        <w:bottom w:val="none" w:sz="0" w:space="0" w:color="auto"/>
        <w:right w:val="none" w:sz="0" w:space="0" w:color="auto"/>
      </w:divBdr>
      <w:divsChild>
        <w:div w:id="606886650">
          <w:marLeft w:val="0"/>
          <w:marRight w:val="0"/>
          <w:marTop w:val="0"/>
          <w:marBottom w:val="0"/>
          <w:divBdr>
            <w:top w:val="none" w:sz="0" w:space="0" w:color="auto"/>
            <w:left w:val="none" w:sz="0" w:space="0" w:color="auto"/>
            <w:bottom w:val="none" w:sz="0" w:space="0" w:color="auto"/>
            <w:right w:val="none" w:sz="0" w:space="0" w:color="auto"/>
          </w:divBdr>
        </w:div>
      </w:divsChild>
    </w:div>
    <w:div w:id="1544173526">
      <w:bodyDiv w:val="1"/>
      <w:marLeft w:val="0"/>
      <w:marRight w:val="0"/>
      <w:marTop w:val="0"/>
      <w:marBottom w:val="0"/>
      <w:divBdr>
        <w:top w:val="none" w:sz="0" w:space="0" w:color="auto"/>
        <w:left w:val="none" w:sz="0" w:space="0" w:color="auto"/>
        <w:bottom w:val="none" w:sz="0" w:space="0" w:color="auto"/>
        <w:right w:val="none" w:sz="0" w:space="0" w:color="auto"/>
      </w:divBdr>
      <w:divsChild>
        <w:div w:id="351416398">
          <w:marLeft w:val="0"/>
          <w:marRight w:val="0"/>
          <w:marTop w:val="0"/>
          <w:marBottom w:val="0"/>
          <w:divBdr>
            <w:top w:val="none" w:sz="0" w:space="0" w:color="auto"/>
            <w:left w:val="none" w:sz="0" w:space="0" w:color="auto"/>
            <w:bottom w:val="none" w:sz="0" w:space="0" w:color="auto"/>
            <w:right w:val="none" w:sz="0" w:space="0" w:color="auto"/>
          </w:divBdr>
        </w:div>
      </w:divsChild>
    </w:div>
    <w:div w:id="1549875921">
      <w:bodyDiv w:val="1"/>
      <w:marLeft w:val="0"/>
      <w:marRight w:val="0"/>
      <w:marTop w:val="0"/>
      <w:marBottom w:val="0"/>
      <w:divBdr>
        <w:top w:val="none" w:sz="0" w:space="0" w:color="auto"/>
        <w:left w:val="none" w:sz="0" w:space="0" w:color="auto"/>
        <w:bottom w:val="none" w:sz="0" w:space="0" w:color="auto"/>
        <w:right w:val="none" w:sz="0" w:space="0" w:color="auto"/>
      </w:divBdr>
    </w:div>
    <w:div w:id="1553494763">
      <w:bodyDiv w:val="1"/>
      <w:marLeft w:val="0"/>
      <w:marRight w:val="0"/>
      <w:marTop w:val="0"/>
      <w:marBottom w:val="0"/>
      <w:divBdr>
        <w:top w:val="none" w:sz="0" w:space="0" w:color="auto"/>
        <w:left w:val="none" w:sz="0" w:space="0" w:color="auto"/>
        <w:bottom w:val="none" w:sz="0" w:space="0" w:color="auto"/>
        <w:right w:val="none" w:sz="0" w:space="0" w:color="auto"/>
      </w:divBdr>
      <w:divsChild>
        <w:div w:id="1667897636">
          <w:marLeft w:val="0"/>
          <w:marRight w:val="0"/>
          <w:marTop w:val="0"/>
          <w:marBottom w:val="0"/>
          <w:divBdr>
            <w:top w:val="none" w:sz="0" w:space="0" w:color="auto"/>
            <w:left w:val="none" w:sz="0" w:space="0" w:color="auto"/>
            <w:bottom w:val="none" w:sz="0" w:space="0" w:color="auto"/>
            <w:right w:val="none" w:sz="0" w:space="0" w:color="auto"/>
          </w:divBdr>
        </w:div>
      </w:divsChild>
    </w:div>
    <w:div w:id="1571231155">
      <w:bodyDiv w:val="1"/>
      <w:marLeft w:val="0"/>
      <w:marRight w:val="0"/>
      <w:marTop w:val="0"/>
      <w:marBottom w:val="0"/>
      <w:divBdr>
        <w:top w:val="none" w:sz="0" w:space="0" w:color="auto"/>
        <w:left w:val="none" w:sz="0" w:space="0" w:color="auto"/>
        <w:bottom w:val="none" w:sz="0" w:space="0" w:color="auto"/>
        <w:right w:val="none" w:sz="0" w:space="0" w:color="auto"/>
      </w:divBdr>
      <w:divsChild>
        <w:div w:id="1937445148">
          <w:marLeft w:val="0"/>
          <w:marRight w:val="0"/>
          <w:marTop w:val="0"/>
          <w:marBottom w:val="0"/>
          <w:divBdr>
            <w:top w:val="none" w:sz="0" w:space="0" w:color="auto"/>
            <w:left w:val="none" w:sz="0" w:space="0" w:color="auto"/>
            <w:bottom w:val="none" w:sz="0" w:space="0" w:color="auto"/>
            <w:right w:val="none" w:sz="0" w:space="0" w:color="auto"/>
          </w:divBdr>
        </w:div>
      </w:divsChild>
    </w:div>
    <w:div w:id="1581063803">
      <w:bodyDiv w:val="1"/>
      <w:marLeft w:val="0"/>
      <w:marRight w:val="0"/>
      <w:marTop w:val="0"/>
      <w:marBottom w:val="0"/>
      <w:divBdr>
        <w:top w:val="none" w:sz="0" w:space="0" w:color="auto"/>
        <w:left w:val="none" w:sz="0" w:space="0" w:color="auto"/>
        <w:bottom w:val="none" w:sz="0" w:space="0" w:color="auto"/>
        <w:right w:val="none" w:sz="0" w:space="0" w:color="auto"/>
      </w:divBdr>
      <w:divsChild>
        <w:div w:id="1401904671">
          <w:marLeft w:val="0"/>
          <w:marRight w:val="0"/>
          <w:marTop w:val="0"/>
          <w:marBottom w:val="0"/>
          <w:divBdr>
            <w:top w:val="none" w:sz="0" w:space="0" w:color="auto"/>
            <w:left w:val="none" w:sz="0" w:space="0" w:color="auto"/>
            <w:bottom w:val="none" w:sz="0" w:space="0" w:color="auto"/>
            <w:right w:val="none" w:sz="0" w:space="0" w:color="auto"/>
          </w:divBdr>
        </w:div>
      </w:divsChild>
    </w:div>
    <w:div w:id="1616398777">
      <w:bodyDiv w:val="1"/>
      <w:marLeft w:val="0"/>
      <w:marRight w:val="0"/>
      <w:marTop w:val="0"/>
      <w:marBottom w:val="0"/>
      <w:divBdr>
        <w:top w:val="none" w:sz="0" w:space="0" w:color="auto"/>
        <w:left w:val="none" w:sz="0" w:space="0" w:color="auto"/>
        <w:bottom w:val="none" w:sz="0" w:space="0" w:color="auto"/>
        <w:right w:val="none" w:sz="0" w:space="0" w:color="auto"/>
      </w:divBdr>
    </w:div>
    <w:div w:id="1627812851">
      <w:bodyDiv w:val="1"/>
      <w:marLeft w:val="0"/>
      <w:marRight w:val="0"/>
      <w:marTop w:val="0"/>
      <w:marBottom w:val="0"/>
      <w:divBdr>
        <w:top w:val="none" w:sz="0" w:space="0" w:color="auto"/>
        <w:left w:val="none" w:sz="0" w:space="0" w:color="auto"/>
        <w:bottom w:val="none" w:sz="0" w:space="0" w:color="auto"/>
        <w:right w:val="none" w:sz="0" w:space="0" w:color="auto"/>
      </w:divBdr>
      <w:divsChild>
        <w:div w:id="853618510">
          <w:marLeft w:val="0"/>
          <w:marRight w:val="0"/>
          <w:marTop w:val="0"/>
          <w:marBottom w:val="0"/>
          <w:divBdr>
            <w:top w:val="none" w:sz="0" w:space="0" w:color="auto"/>
            <w:left w:val="none" w:sz="0" w:space="0" w:color="auto"/>
            <w:bottom w:val="none" w:sz="0" w:space="0" w:color="auto"/>
            <w:right w:val="none" w:sz="0" w:space="0" w:color="auto"/>
          </w:divBdr>
        </w:div>
        <w:div w:id="1670475921">
          <w:marLeft w:val="0"/>
          <w:marRight w:val="0"/>
          <w:marTop w:val="0"/>
          <w:marBottom w:val="0"/>
          <w:divBdr>
            <w:top w:val="none" w:sz="0" w:space="0" w:color="auto"/>
            <w:left w:val="none" w:sz="0" w:space="0" w:color="auto"/>
            <w:bottom w:val="none" w:sz="0" w:space="0" w:color="auto"/>
            <w:right w:val="none" w:sz="0" w:space="0" w:color="auto"/>
          </w:divBdr>
        </w:div>
      </w:divsChild>
    </w:div>
    <w:div w:id="1636565332">
      <w:bodyDiv w:val="1"/>
      <w:marLeft w:val="0"/>
      <w:marRight w:val="0"/>
      <w:marTop w:val="0"/>
      <w:marBottom w:val="0"/>
      <w:divBdr>
        <w:top w:val="none" w:sz="0" w:space="0" w:color="auto"/>
        <w:left w:val="none" w:sz="0" w:space="0" w:color="auto"/>
        <w:bottom w:val="none" w:sz="0" w:space="0" w:color="auto"/>
        <w:right w:val="none" w:sz="0" w:space="0" w:color="auto"/>
      </w:divBdr>
      <w:divsChild>
        <w:div w:id="269122111">
          <w:marLeft w:val="0"/>
          <w:marRight w:val="0"/>
          <w:marTop w:val="0"/>
          <w:marBottom w:val="0"/>
          <w:divBdr>
            <w:top w:val="none" w:sz="0" w:space="0" w:color="auto"/>
            <w:left w:val="none" w:sz="0" w:space="0" w:color="auto"/>
            <w:bottom w:val="none" w:sz="0" w:space="0" w:color="auto"/>
            <w:right w:val="none" w:sz="0" w:space="0" w:color="auto"/>
          </w:divBdr>
        </w:div>
      </w:divsChild>
    </w:div>
    <w:div w:id="1684624362">
      <w:bodyDiv w:val="1"/>
      <w:marLeft w:val="0"/>
      <w:marRight w:val="0"/>
      <w:marTop w:val="0"/>
      <w:marBottom w:val="0"/>
      <w:divBdr>
        <w:top w:val="none" w:sz="0" w:space="0" w:color="auto"/>
        <w:left w:val="none" w:sz="0" w:space="0" w:color="auto"/>
        <w:bottom w:val="none" w:sz="0" w:space="0" w:color="auto"/>
        <w:right w:val="none" w:sz="0" w:space="0" w:color="auto"/>
      </w:divBdr>
      <w:divsChild>
        <w:div w:id="2122646962">
          <w:marLeft w:val="0"/>
          <w:marRight w:val="0"/>
          <w:marTop w:val="0"/>
          <w:marBottom w:val="0"/>
          <w:divBdr>
            <w:top w:val="none" w:sz="0" w:space="0" w:color="auto"/>
            <w:left w:val="none" w:sz="0" w:space="0" w:color="auto"/>
            <w:bottom w:val="none" w:sz="0" w:space="0" w:color="auto"/>
            <w:right w:val="none" w:sz="0" w:space="0" w:color="auto"/>
          </w:divBdr>
        </w:div>
      </w:divsChild>
    </w:div>
    <w:div w:id="1687749699">
      <w:bodyDiv w:val="1"/>
      <w:marLeft w:val="0"/>
      <w:marRight w:val="0"/>
      <w:marTop w:val="0"/>
      <w:marBottom w:val="0"/>
      <w:divBdr>
        <w:top w:val="none" w:sz="0" w:space="0" w:color="auto"/>
        <w:left w:val="none" w:sz="0" w:space="0" w:color="auto"/>
        <w:bottom w:val="none" w:sz="0" w:space="0" w:color="auto"/>
        <w:right w:val="none" w:sz="0" w:space="0" w:color="auto"/>
      </w:divBdr>
    </w:div>
    <w:div w:id="1694720506">
      <w:bodyDiv w:val="1"/>
      <w:marLeft w:val="0"/>
      <w:marRight w:val="0"/>
      <w:marTop w:val="0"/>
      <w:marBottom w:val="0"/>
      <w:divBdr>
        <w:top w:val="none" w:sz="0" w:space="0" w:color="auto"/>
        <w:left w:val="none" w:sz="0" w:space="0" w:color="auto"/>
        <w:bottom w:val="none" w:sz="0" w:space="0" w:color="auto"/>
        <w:right w:val="none" w:sz="0" w:space="0" w:color="auto"/>
      </w:divBdr>
    </w:div>
    <w:div w:id="1772778238">
      <w:bodyDiv w:val="1"/>
      <w:marLeft w:val="0"/>
      <w:marRight w:val="0"/>
      <w:marTop w:val="0"/>
      <w:marBottom w:val="0"/>
      <w:divBdr>
        <w:top w:val="none" w:sz="0" w:space="0" w:color="auto"/>
        <w:left w:val="none" w:sz="0" w:space="0" w:color="auto"/>
        <w:bottom w:val="none" w:sz="0" w:space="0" w:color="auto"/>
        <w:right w:val="none" w:sz="0" w:space="0" w:color="auto"/>
      </w:divBdr>
      <w:divsChild>
        <w:div w:id="713306869">
          <w:marLeft w:val="0"/>
          <w:marRight w:val="0"/>
          <w:marTop w:val="0"/>
          <w:marBottom w:val="0"/>
          <w:divBdr>
            <w:top w:val="none" w:sz="0" w:space="0" w:color="auto"/>
            <w:left w:val="none" w:sz="0" w:space="0" w:color="auto"/>
            <w:bottom w:val="none" w:sz="0" w:space="0" w:color="auto"/>
            <w:right w:val="none" w:sz="0" w:space="0" w:color="auto"/>
          </w:divBdr>
        </w:div>
      </w:divsChild>
    </w:div>
    <w:div w:id="1775898870">
      <w:bodyDiv w:val="1"/>
      <w:marLeft w:val="0"/>
      <w:marRight w:val="0"/>
      <w:marTop w:val="0"/>
      <w:marBottom w:val="0"/>
      <w:divBdr>
        <w:top w:val="none" w:sz="0" w:space="0" w:color="auto"/>
        <w:left w:val="none" w:sz="0" w:space="0" w:color="auto"/>
        <w:bottom w:val="none" w:sz="0" w:space="0" w:color="auto"/>
        <w:right w:val="none" w:sz="0" w:space="0" w:color="auto"/>
      </w:divBdr>
    </w:div>
    <w:div w:id="1786146836">
      <w:bodyDiv w:val="1"/>
      <w:marLeft w:val="0"/>
      <w:marRight w:val="0"/>
      <w:marTop w:val="0"/>
      <w:marBottom w:val="0"/>
      <w:divBdr>
        <w:top w:val="none" w:sz="0" w:space="0" w:color="auto"/>
        <w:left w:val="none" w:sz="0" w:space="0" w:color="auto"/>
        <w:bottom w:val="none" w:sz="0" w:space="0" w:color="auto"/>
        <w:right w:val="none" w:sz="0" w:space="0" w:color="auto"/>
      </w:divBdr>
    </w:div>
    <w:div w:id="1805198797">
      <w:bodyDiv w:val="1"/>
      <w:marLeft w:val="0"/>
      <w:marRight w:val="0"/>
      <w:marTop w:val="0"/>
      <w:marBottom w:val="0"/>
      <w:divBdr>
        <w:top w:val="none" w:sz="0" w:space="0" w:color="auto"/>
        <w:left w:val="none" w:sz="0" w:space="0" w:color="auto"/>
        <w:bottom w:val="none" w:sz="0" w:space="0" w:color="auto"/>
        <w:right w:val="none" w:sz="0" w:space="0" w:color="auto"/>
      </w:divBdr>
    </w:div>
    <w:div w:id="1824470668">
      <w:bodyDiv w:val="1"/>
      <w:marLeft w:val="0"/>
      <w:marRight w:val="0"/>
      <w:marTop w:val="0"/>
      <w:marBottom w:val="0"/>
      <w:divBdr>
        <w:top w:val="none" w:sz="0" w:space="0" w:color="auto"/>
        <w:left w:val="none" w:sz="0" w:space="0" w:color="auto"/>
        <w:bottom w:val="none" w:sz="0" w:space="0" w:color="auto"/>
        <w:right w:val="none" w:sz="0" w:space="0" w:color="auto"/>
      </w:divBdr>
    </w:div>
    <w:div w:id="1836920253">
      <w:bodyDiv w:val="1"/>
      <w:marLeft w:val="0"/>
      <w:marRight w:val="0"/>
      <w:marTop w:val="0"/>
      <w:marBottom w:val="0"/>
      <w:divBdr>
        <w:top w:val="none" w:sz="0" w:space="0" w:color="auto"/>
        <w:left w:val="none" w:sz="0" w:space="0" w:color="auto"/>
        <w:bottom w:val="none" w:sz="0" w:space="0" w:color="auto"/>
        <w:right w:val="none" w:sz="0" w:space="0" w:color="auto"/>
      </w:divBdr>
    </w:div>
    <w:div w:id="1843082537">
      <w:bodyDiv w:val="1"/>
      <w:marLeft w:val="0"/>
      <w:marRight w:val="0"/>
      <w:marTop w:val="0"/>
      <w:marBottom w:val="0"/>
      <w:divBdr>
        <w:top w:val="none" w:sz="0" w:space="0" w:color="auto"/>
        <w:left w:val="none" w:sz="0" w:space="0" w:color="auto"/>
        <w:bottom w:val="none" w:sz="0" w:space="0" w:color="auto"/>
        <w:right w:val="none" w:sz="0" w:space="0" w:color="auto"/>
      </w:divBdr>
    </w:div>
    <w:div w:id="1898124731">
      <w:bodyDiv w:val="1"/>
      <w:marLeft w:val="0"/>
      <w:marRight w:val="0"/>
      <w:marTop w:val="0"/>
      <w:marBottom w:val="0"/>
      <w:divBdr>
        <w:top w:val="none" w:sz="0" w:space="0" w:color="auto"/>
        <w:left w:val="none" w:sz="0" w:space="0" w:color="auto"/>
        <w:bottom w:val="none" w:sz="0" w:space="0" w:color="auto"/>
        <w:right w:val="none" w:sz="0" w:space="0" w:color="auto"/>
      </w:divBdr>
      <w:divsChild>
        <w:div w:id="907303507">
          <w:marLeft w:val="0"/>
          <w:marRight w:val="0"/>
          <w:marTop w:val="0"/>
          <w:marBottom w:val="0"/>
          <w:divBdr>
            <w:top w:val="none" w:sz="0" w:space="0" w:color="auto"/>
            <w:left w:val="none" w:sz="0" w:space="0" w:color="auto"/>
            <w:bottom w:val="none" w:sz="0" w:space="0" w:color="auto"/>
            <w:right w:val="none" w:sz="0" w:space="0" w:color="auto"/>
          </w:divBdr>
        </w:div>
      </w:divsChild>
    </w:div>
    <w:div w:id="1907884282">
      <w:bodyDiv w:val="1"/>
      <w:marLeft w:val="0"/>
      <w:marRight w:val="0"/>
      <w:marTop w:val="0"/>
      <w:marBottom w:val="0"/>
      <w:divBdr>
        <w:top w:val="none" w:sz="0" w:space="0" w:color="auto"/>
        <w:left w:val="none" w:sz="0" w:space="0" w:color="auto"/>
        <w:bottom w:val="none" w:sz="0" w:space="0" w:color="auto"/>
        <w:right w:val="none" w:sz="0" w:space="0" w:color="auto"/>
      </w:divBdr>
      <w:divsChild>
        <w:div w:id="1252861488">
          <w:marLeft w:val="0"/>
          <w:marRight w:val="0"/>
          <w:marTop w:val="0"/>
          <w:marBottom w:val="0"/>
          <w:divBdr>
            <w:top w:val="none" w:sz="0" w:space="0" w:color="auto"/>
            <w:left w:val="none" w:sz="0" w:space="0" w:color="auto"/>
            <w:bottom w:val="none" w:sz="0" w:space="0" w:color="auto"/>
            <w:right w:val="none" w:sz="0" w:space="0" w:color="auto"/>
          </w:divBdr>
        </w:div>
        <w:div w:id="1765999463">
          <w:marLeft w:val="0"/>
          <w:marRight w:val="0"/>
          <w:marTop w:val="0"/>
          <w:marBottom w:val="0"/>
          <w:divBdr>
            <w:top w:val="none" w:sz="0" w:space="0" w:color="auto"/>
            <w:left w:val="none" w:sz="0" w:space="0" w:color="auto"/>
            <w:bottom w:val="none" w:sz="0" w:space="0" w:color="auto"/>
            <w:right w:val="none" w:sz="0" w:space="0" w:color="auto"/>
          </w:divBdr>
        </w:div>
        <w:div w:id="571358102">
          <w:marLeft w:val="0"/>
          <w:marRight w:val="0"/>
          <w:marTop w:val="0"/>
          <w:marBottom w:val="0"/>
          <w:divBdr>
            <w:top w:val="none" w:sz="0" w:space="0" w:color="auto"/>
            <w:left w:val="none" w:sz="0" w:space="0" w:color="auto"/>
            <w:bottom w:val="none" w:sz="0" w:space="0" w:color="auto"/>
            <w:right w:val="none" w:sz="0" w:space="0" w:color="auto"/>
          </w:divBdr>
        </w:div>
        <w:div w:id="593590390">
          <w:marLeft w:val="0"/>
          <w:marRight w:val="0"/>
          <w:marTop w:val="0"/>
          <w:marBottom w:val="0"/>
          <w:divBdr>
            <w:top w:val="none" w:sz="0" w:space="0" w:color="auto"/>
            <w:left w:val="none" w:sz="0" w:space="0" w:color="auto"/>
            <w:bottom w:val="none" w:sz="0" w:space="0" w:color="auto"/>
            <w:right w:val="none" w:sz="0" w:space="0" w:color="auto"/>
          </w:divBdr>
        </w:div>
        <w:div w:id="579488608">
          <w:marLeft w:val="0"/>
          <w:marRight w:val="0"/>
          <w:marTop w:val="0"/>
          <w:marBottom w:val="0"/>
          <w:divBdr>
            <w:top w:val="none" w:sz="0" w:space="0" w:color="auto"/>
            <w:left w:val="none" w:sz="0" w:space="0" w:color="auto"/>
            <w:bottom w:val="none" w:sz="0" w:space="0" w:color="auto"/>
            <w:right w:val="none" w:sz="0" w:space="0" w:color="auto"/>
          </w:divBdr>
        </w:div>
        <w:div w:id="1293630884">
          <w:marLeft w:val="0"/>
          <w:marRight w:val="0"/>
          <w:marTop w:val="0"/>
          <w:marBottom w:val="0"/>
          <w:divBdr>
            <w:top w:val="none" w:sz="0" w:space="0" w:color="auto"/>
            <w:left w:val="none" w:sz="0" w:space="0" w:color="auto"/>
            <w:bottom w:val="none" w:sz="0" w:space="0" w:color="auto"/>
            <w:right w:val="none" w:sz="0" w:space="0" w:color="auto"/>
          </w:divBdr>
        </w:div>
        <w:div w:id="2055814498">
          <w:marLeft w:val="0"/>
          <w:marRight w:val="0"/>
          <w:marTop w:val="0"/>
          <w:marBottom w:val="0"/>
          <w:divBdr>
            <w:top w:val="none" w:sz="0" w:space="0" w:color="auto"/>
            <w:left w:val="none" w:sz="0" w:space="0" w:color="auto"/>
            <w:bottom w:val="none" w:sz="0" w:space="0" w:color="auto"/>
            <w:right w:val="none" w:sz="0" w:space="0" w:color="auto"/>
          </w:divBdr>
        </w:div>
        <w:div w:id="1774395781">
          <w:marLeft w:val="0"/>
          <w:marRight w:val="0"/>
          <w:marTop w:val="0"/>
          <w:marBottom w:val="0"/>
          <w:divBdr>
            <w:top w:val="none" w:sz="0" w:space="0" w:color="auto"/>
            <w:left w:val="none" w:sz="0" w:space="0" w:color="auto"/>
            <w:bottom w:val="none" w:sz="0" w:space="0" w:color="auto"/>
            <w:right w:val="none" w:sz="0" w:space="0" w:color="auto"/>
          </w:divBdr>
        </w:div>
        <w:div w:id="808983375">
          <w:marLeft w:val="0"/>
          <w:marRight w:val="0"/>
          <w:marTop w:val="0"/>
          <w:marBottom w:val="0"/>
          <w:divBdr>
            <w:top w:val="none" w:sz="0" w:space="0" w:color="auto"/>
            <w:left w:val="none" w:sz="0" w:space="0" w:color="auto"/>
            <w:bottom w:val="none" w:sz="0" w:space="0" w:color="auto"/>
            <w:right w:val="none" w:sz="0" w:space="0" w:color="auto"/>
          </w:divBdr>
        </w:div>
        <w:div w:id="1176530741">
          <w:marLeft w:val="0"/>
          <w:marRight w:val="0"/>
          <w:marTop w:val="0"/>
          <w:marBottom w:val="0"/>
          <w:divBdr>
            <w:top w:val="none" w:sz="0" w:space="0" w:color="auto"/>
            <w:left w:val="none" w:sz="0" w:space="0" w:color="auto"/>
            <w:bottom w:val="none" w:sz="0" w:space="0" w:color="auto"/>
            <w:right w:val="none" w:sz="0" w:space="0" w:color="auto"/>
          </w:divBdr>
        </w:div>
      </w:divsChild>
    </w:div>
    <w:div w:id="1935167826">
      <w:bodyDiv w:val="1"/>
      <w:marLeft w:val="0"/>
      <w:marRight w:val="0"/>
      <w:marTop w:val="0"/>
      <w:marBottom w:val="0"/>
      <w:divBdr>
        <w:top w:val="none" w:sz="0" w:space="0" w:color="auto"/>
        <w:left w:val="none" w:sz="0" w:space="0" w:color="auto"/>
        <w:bottom w:val="none" w:sz="0" w:space="0" w:color="auto"/>
        <w:right w:val="none" w:sz="0" w:space="0" w:color="auto"/>
      </w:divBdr>
    </w:div>
    <w:div w:id="1947077771">
      <w:bodyDiv w:val="1"/>
      <w:marLeft w:val="0"/>
      <w:marRight w:val="0"/>
      <w:marTop w:val="0"/>
      <w:marBottom w:val="0"/>
      <w:divBdr>
        <w:top w:val="none" w:sz="0" w:space="0" w:color="auto"/>
        <w:left w:val="none" w:sz="0" w:space="0" w:color="auto"/>
        <w:bottom w:val="none" w:sz="0" w:space="0" w:color="auto"/>
        <w:right w:val="none" w:sz="0" w:space="0" w:color="auto"/>
      </w:divBdr>
    </w:div>
    <w:div w:id="1985233176">
      <w:bodyDiv w:val="1"/>
      <w:marLeft w:val="0"/>
      <w:marRight w:val="0"/>
      <w:marTop w:val="0"/>
      <w:marBottom w:val="0"/>
      <w:divBdr>
        <w:top w:val="none" w:sz="0" w:space="0" w:color="auto"/>
        <w:left w:val="none" w:sz="0" w:space="0" w:color="auto"/>
        <w:bottom w:val="none" w:sz="0" w:space="0" w:color="auto"/>
        <w:right w:val="none" w:sz="0" w:space="0" w:color="auto"/>
      </w:divBdr>
    </w:div>
    <w:div w:id="1986273164">
      <w:bodyDiv w:val="1"/>
      <w:marLeft w:val="0"/>
      <w:marRight w:val="0"/>
      <w:marTop w:val="0"/>
      <w:marBottom w:val="0"/>
      <w:divBdr>
        <w:top w:val="none" w:sz="0" w:space="0" w:color="auto"/>
        <w:left w:val="none" w:sz="0" w:space="0" w:color="auto"/>
        <w:bottom w:val="none" w:sz="0" w:space="0" w:color="auto"/>
        <w:right w:val="none" w:sz="0" w:space="0" w:color="auto"/>
      </w:divBdr>
    </w:div>
    <w:div w:id="2016876404">
      <w:bodyDiv w:val="1"/>
      <w:marLeft w:val="0"/>
      <w:marRight w:val="0"/>
      <w:marTop w:val="0"/>
      <w:marBottom w:val="0"/>
      <w:divBdr>
        <w:top w:val="none" w:sz="0" w:space="0" w:color="auto"/>
        <w:left w:val="none" w:sz="0" w:space="0" w:color="auto"/>
        <w:bottom w:val="none" w:sz="0" w:space="0" w:color="auto"/>
        <w:right w:val="none" w:sz="0" w:space="0" w:color="auto"/>
      </w:divBdr>
      <w:divsChild>
        <w:div w:id="1538858129">
          <w:marLeft w:val="0"/>
          <w:marRight w:val="0"/>
          <w:marTop w:val="0"/>
          <w:marBottom w:val="0"/>
          <w:divBdr>
            <w:top w:val="none" w:sz="0" w:space="0" w:color="auto"/>
            <w:left w:val="none" w:sz="0" w:space="0" w:color="auto"/>
            <w:bottom w:val="none" w:sz="0" w:space="0" w:color="auto"/>
            <w:right w:val="none" w:sz="0" w:space="0" w:color="auto"/>
          </w:divBdr>
        </w:div>
      </w:divsChild>
    </w:div>
    <w:div w:id="2041933683">
      <w:bodyDiv w:val="1"/>
      <w:marLeft w:val="0"/>
      <w:marRight w:val="0"/>
      <w:marTop w:val="0"/>
      <w:marBottom w:val="0"/>
      <w:divBdr>
        <w:top w:val="none" w:sz="0" w:space="0" w:color="auto"/>
        <w:left w:val="none" w:sz="0" w:space="0" w:color="auto"/>
        <w:bottom w:val="none" w:sz="0" w:space="0" w:color="auto"/>
        <w:right w:val="none" w:sz="0" w:space="0" w:color="auto"/>
      </w:divBdr>
    </w:div>
    <w:div w:id="2089569386">
      <w:bodyDiv w:val="1"/>
      <w:marLeft w:val="0"/>
      <w:marRight w:val="0"/>
      <w:marTop w:val="0"/>
      <w:marBottom w:val="0"/>
      <w:divBdr>
        <w:top w:val="none" w:sz="0" w:space="0" w:color="auto"/>
        <w:left w:val="none" w:sz="0" w:space="0" w:color="auto"/>
        <w:bottom w:val="none" w:sz="0" w:space="0" w:color="auto"/>
        <w:right w:val="none" w:sz="0" w:space="0" w:color="auto"/>
      </w:divBdr>
      <w:divsChild>
        <w:div w:id="1431461961">
          <w:marLeft w:val="0"/>
          <w:marRight w:val="0"/>
          <w:marTop w:val="0"/>
          <w:marBottom w:val="0"/>
          <w:divBdr>
            <w:top w:val="none" w:sz="0" w:space="0" w:color="auto"/>
            <w:left w:val="none" w:sz="0" w:space="0" w:color="auto"/>
            <w:bottom w:val="none" w:sz="0" w:space="0" w:color="auto"/>
            <w:right w:val="none" w:sz="0" w:space="0" w:color="auto"/>
          </w:divBdr>
        </w:div>
      </w:divsChild>
    </w:div>
    <w:div w:id="2139646962">
      <w:bodyDiv w:val="1"/>
      <w:marLeft w:val="0"/>
      <w:marRight w:val="0"/>
      <w:marTop w:val="0"/>
      <w:marBottom w:val="0"/>
      <w:divBdr>
        <w:top w:val="none" w:sz="0" w:space="0" w:color="auto"/>
        <w:left w:val="none" w:sz="0" w:space="0" w:color="auto"/>
        <w:bottom w:val="none" w:sz="0" w:space="0" w:color="auto"/>
        <w:right w:val="none" w:sz="0" w:space="0" w:color="auto"/>
      </w:divBdr>
      <w:divsChild>
        <w:div w:id="863636379">
          <w:marLeft w:val="0"/>
          <w:marRight w:val="0"/>
          <w:marTop w:val="0"/>
          <w:marBottom w:val="0"/>
          <w:divBdr>
            <w:top w:val="none" w:sz="0" w:space="0" w:color="auto"/>
            <w:left w:val="none" w:sz="0" w:space="0" w:color="auto"/>
            <w:bottom w:val="none" w:sz="0" w:space="0" w:color="auto"/>
            <w:right w:val="none" w:sz="0" w:space="0" w:color="auto"/>
          </w:divBdr>
        </w:div>
      </w:divsChild>
    </w:div>
    <w:div w:id="2143646375">
      <w:bodyDiv w:val="1"/>
      <w:marLeft w:val="0"/>
      <w:marRight w:val="0"/>
      <w:marTop w:val="0"/>
      <w:marBottom w:val="0"/>
      <w:divBdr>
        <w:top w:val="none" w:sz="0" w:space="0" w:color="auto"/>
        <w:left w:val="none" w:sz="0" w:space="0" w:color="auto"/>
        <w:bottom w:val="none" w:sz="0" w:space="0" w:color="auto"/>
        <w:right w:val="none" w:sz="0" w:space="0" w:color="auto"/>
      </w:divBdr>
      <w:divsChild>
        <w:div w:id="3855712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90.emf"/><Relationship Id="rId21" Type="http://schemas.openxmlformats.org/officeDocument/2006/relationships/image" Target="media/image14.png"/><Relationship Id="rId42" Type="http://schemas.openxmlformats.org/officeDocument/2006/relationships/hyperlink" Target="file:///E:\%E6%B0%91%E6%94%BF\%E9%A1%B9%E7%9B%AE%E4%BA%A4%E6%8E%A5%E6%96%87%E6%A1%A3\%E9%A9%AC%E6%96%87%E6%98%8E\02fuwuyingyong\0201zongheliucheng\020101budget\02010103\&#21019;&#24314;" TargetMode="External"/><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emf"/><Relationship Id="rId112" Type="http://schemas.openxmlformats.org/officeDocument/2006/relationships/oleObject" Target="embeddings/oleObject12.bin"/><Relationship Id="rId133" Type="http://schemas.openxmlformats.org/officeDocument/2006/relationships/oleObject" Target="embeddings/oleObject22.bin"/><Relationship Id="rId138" Type="http://schemas.openxmlformats.org/officeDocument/2006/relationships/image" Target="media/image101.emf"/><Relationship Id="rId154" Type="http://schemas.openxmlformats.org/officeDocument/2006/relationships/image" Target="media/image109.emf"/><Relationship Id="rId159" Type="http://schemas.openxmlformats.org/officeDocument/2006/relationships/footer" Target="footer2.xml"/><Relationship Id="rId16" Type="http://schemas.openxmlformats.org/officeDocument/2006/relationships/image" Target="media/image9.png"/><Relationship Id="rId107" Type="http://schemas.openxmlformats.org/officeDocument/2006/relationships/image" Target="media/image85.e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hyperlink" Target="file:///E:\%E6%B0%91%E6%94%BF\%E9%A1%B9%E7%9B%AE%E4%BA%A4%E6%8E%A5%E6%96%87%E6%A1%A3\%E9%A9%AC%E6%96%87%E6%98%8E\02fuwuyingyong\0201zongheliucheng\020101budget\02010103\02010103.html" TargetMode="External"/><Relationship Id="rId53" Type="http://schemas.openxmlformats.org/officeDocument/2006/relationships/hyperlink" Target="file:///E:\%E6%B0%91%E6%94%BF\%E9%A1%B9%E7%9B%AE%E4%BA%A4%E6%8E%A5%E6%96%87%E6%A1%A3\%E9%A9%AC%E6%96%87%E6%98%8E\02fuwuyingyong\0201zongheliucheng\020101budget\02010103\02010103.html" TargetMode="External"/><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oleObject" Target="embeddings/oleObject7.bin"/><Relationship Id="rId123" Type="http://schemas.openxmlformats.org/officeDocument/2006/relationships/oleObject" Target="embeddings/oleObject17.bin"/><Relationship Id="rId128" Type="http://schemas.openxmlformats.org/officeDocument/2006/relationships/image" Target="media/image96.emf"/><Relationship Id="rId144" Type="http://schemas.openxmlformats.org/officeDocument/2006/relationships/image" Target="media/image104.emf"/><Relationship Id="rId149" Type="http://schemas.openxmlformats.org/officeDocument/2006/relationships/oleObject" Target="embeddings/oleObject30.bin"/><Relationship Id="rId5" Type="http://schemas.openxmlformats.org/officeDocument/2006/relationships/webSettings" Target="webSettings.xml"/><Relationship Id="rId90" Type="http://schemas.openxmlformats.org/officeDocument/2006/relationships/oleObject" Target="embeddings/oleObject1.bin"/><Relationship Id="rId95" Type="http://schemas.openxmlformats.org/officeDocument/2006/relationships/image" Target="media/image79.emf"/><Relationship Id="rId160" Type="http://schemas.openxmlformats.org/officeDocument/2006/relationships/header" Target="header3.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file:///E:\%E6%B0%91%E6%94%BF\%E9%A1%B9%E7%9B%AE%E4%BA%A4%E6%8E%A5%E6%96%87%E6%A1%A3\%E9%A9%AC%E6%96%87%E6%98%8E\02fuwuyingyong\0201zongheliucheng\020101budget\02010103\02010103.html" TargetMode="External"/><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88.emf"/><Relationship Id="rId118" Type="http://schemas.openxmlformats.org/officeDocument/2006/relationships/image" Target="media/image91.emf"/><Relationship Id="rId134" Type="http://schemas.openxmlformats.org/officeDocument/2006/relationships/image" Target="media/image99.emf"/><Relationship Id="rId139" Type="http://schemas.openxmlformats.org/officeDocument/2006/relationships/oleObject" Target="embeddings/oleObject25.bin"/><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07.emf"/><Relationship Id="rId155" Type="http://schemas.openxmlformats.org/officeDocument/2006/relationships/oleObject" Target="embeddings/oleObject33.bin"/><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image" Target="media/image83.emf"/><Relationship Id="rId108" Type="http://schemas.openxmlformats.org/officeDocument/2006/relationships/oleObject" Target="embeddings/oleObject10.bin"/><Relationship Id="rId124" Type="http://schemas.openxmlformats.org/officeDocument/2006/relationships/image" Target="media/image94.emf"/><Relationship Id="rId129" Type="http://schemas.openxmlformats.org/officeDocument/2006/relationships/oleObject" Target="embeddings/oleObject20.bin"/><Relationship Id="rId54" Type="http://schemas.openxmlformats.org/officeDocument/2006/relationships/image" Target="media/image42.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emf"/><Relationship Id="rId96" Type="http://schemas.openxmlformats.org/officeDocument/2006/relationships/oleObject" Target="embeddings/oleObject4.bin"/><Relationship Id="rId140" Type="http://schemas.openxmlformats.org/officeDocument/2006/relationships/image" Target="media/image102.emf"/><Relationship Id="rId145" Type="http://schemas.openxmlformats.org/officeDocument/2006/relationships/oleObject" Target="embeddings/oleObject28.bin"/><Relationship Id="rId16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oleObject" Target="embeddings/oleObject9.bin"/><Relationship Id="rId114" Type="http://schemas.openxmlformats.org/officeDocument/2006/relationships/oleObject" Target="embeddings/oleObject13.bin"/><Relationship Id="rId119" Type="http://schemas.openxmlformats.org/officeDocument/2006/relationships/oleObject" Target="embeddings/oleObject15.bin"/><Relationship Id="rId127" Type="http://schemas.openxmlformats.org/officeDocument/2006/relationships/oleObject" Target="embeddings/oleObject19.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yperlink" Target="file:///E:\%E6%B0%91%E6%94%BF\%E9%A1%B9%E7%9B%AE%E4%BA%A4%E6%8E%A5%E6%96%87%E6%A1%A3\%E9%A9%AC%E6%96%87%E6%98%8E\02fuwuyingyong\0201zongheliucheng\020101budget\02010103\02010103.html" TargetMode="External"/><Relationship Id="rId52" Type="http://schemas.openxmlformats.org/officeDocument/2006/relationships/image" Target="media/image41.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oleObject" Target="embeddings/oleObject3.bin"/><Relationship Id="rId99" Type="http://schemas.openxmlformats.org/officeDocument/2006/relationships/image" Target="media/image81.emf"/><Relationship Id="rId101" Type="http://schemas.openxmlformats.org/officeDocument/2006/relationships/image" Target="media/image82.emf"/><Relationship Id="rId122" Type="http://schemas.openxmlformats.org/officeDocument/2006/relationships/image" Target="media/image93.emf"/><Relationship Id="rId130" Type="http://schemas.openxmlformats.org/officeDocument/2006/relationships/image" Target="media/image97.emf"/><Relationship Id="rId135" Type="http://schemas.openxmlformats.org/officeDocument/2006/relationships/oleObject" Target="embeddings/oleObject23.bin"/><Relationship Id="rId143" Type="http://schemas.openxmlformats.org/officeDocument/2006/relationships/oleObject" Target="embeddings/oleObject27.bin"/><Relationship Id="rId148" Type="http://schemas.openxmlformats.org/officeDocument/2006/relationships/image" Target="media/image106.emf"/><Relationship Id="rId151" Type="http://schemas.openxmlformats.org/officeDocument/2006/relationships/oleObject" Target="embeddings/oleObject31.bin"/><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86.emf"/><Relationship Id="rId34" Type="http://schemas.openxmlformats.org/officeDocument/2006/relationships/image" Target="media/image27.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media/image63.png"/><Relationship Id="rId97" Type="http://schemas.openxmlformats.org/officeDocument/2006/relationships/image" Target="media/image80.emf"/><Relationship Id="rId104" Type="http://schemas.openxmlformats.org/officeDocument/2006/relationships/oleObject" Target="embeddings/oleObject8.bin"/><Relationship Id="rId120" Type="http://schemas.openxmlformats.org/officeDocument/2006/relationships/image" Target="media/image92.emf"/><Relationship Id="rId125" Type="http://schemas.openxmlformats.org/officeDocument/2006/relationships/oleObject" Target="embeddings/oleObject18.bin"/><Relationship Id="rId141" Type="http://schemas.openxmlformats.org/officeDocument/2006/relationships/oleObject" Target="embeddings/oleObject26.bin"/><Relationship Id="rId146" Type="http://schemas.openxmlformats.org/officeDocument/2006/relationships/image" Target="media/image105.emf"/><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oleObject" Target="embeddings/oleObject2.bin"/><Relationship Id="rId16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oleObject" Target="embeddings/oleObject11.bin"/><Relationship Id="rId115" Type="http://schemas.openxmlformats.org/officeDocument/2006/relationships/image" Target="media/image89.emf"/><Relationship Id="rId131" Type="http://schemas.openxmlformats.org/officeDocument/2006/relationships/oleObject" Target="embeddings/oleObject21.bin"/><Relationship Id="rId136" Type="http://schemas.openxmlformats.org/officeDocument/2006/relationships/image" Target="media/image100.emf"/><Relationship Id="rId157" Type="http://schemas.openxmlformats.org/officeDocument/2006/relationships/header" Target="header2.xml"/><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08.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hyperlink" Target="file:///E:\%E6%B0%91%E6%94%BF\%E9%A1%B9%E7%9B%AE%E4%BA%A4%E6%8E%A5%E6%96%87%E6%A1%A3\%E9%A9%AC%E6%96%87%E6%98%8E\02fuwuyingyong\0201zongheliucheng\020101budget\02010103\02010103.html" TargetMode="External"/><Relationship Id="rId77" Type="http://schemas.openxmlformats.org/officeDocument/2006/relationships/image" Target="media/image64.png"/><Relationship Id="rId100" Type="http://schemas.openxmlformats.org/officeDocument/2006/relationships/oleObject" Target="embeddings/oleObject6.bin"/><Relationship Id="rId105" Type="http://schemas.openxmlformats.org/officeDocument/2006/relationships/image" Target="media/image84.emf"/><Relationship Id="rId126" Type="http://schemas.openxmlformats.org/officeDocument/2006/relationships/image" Target="media/image95.emf"/><Relationship Id="rId147" Type="http://schemas.openxmlformats.org/officeDocument/2006/relationships/oleObject" Target="embeddings/oleObject29.bin"/><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93" Type="http://schemas.openxmlformats.org/officeDocument/2006/relationships/image" Target="media/image78.emf"/><Relationship Id="rId98" Type="http://schemas.openxmlformats.org/officeDocument/2006/relationships/oleObject" Target="embeddings/oleObject5.bin"/><Relationship Id="rId121" Type="http://schemas.openxmlformats.org/officeDocument/2006/relationships/oleObject" Target="embeddings/oleObject16.bin"/><Relationship Id="rId142" Type="http://schemas.openxmlformats.org/officeDocument/2006/relationships/image" Target="media/image103.emf"/><Relationship Id="rId163" Type="http://schemas.openxmlformats.org/officeDocument/2006/relationships/theme" Target="theme/theme1.xml"/><Relationship Id="rId3" Type="http://schemas.microsoft.com/office/2007/relationships/stylesWithEffects" Target="stylesWithEffects.xml"/><Relationship Id="rId25" Type="http://schemas.openxmlformats.org/officeDocument/2006/relationships/image" Target="media/image18.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oleObject" Target="embeddings/oleObject14.bin"/><Relationship Id="rId137" Type="http://schemas.openxmlformats.org/officeDocument/2006/relationships/oleObject" Target="embeddings/oleObject24.bin"/><Relationship Id="rId158"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87.emf"/><Relationship Id="rId132" Type="http://schemas.openxmlformats.org/officeDocument/2006/relationships/image" Target="media/image98.emf"/><Relationship Id="rId153" Type="http://schemas.openxmlformats.org/officeDocument/2006/relationships/oleObject" Target="embeddings/oleObject3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88</TotalTime>
  <Pages>66</Pages>
  <Words>3362</Words>
  <Characters>19165</Characters>
  <Application>Microsoft Office Word</Application>
  <DocSecurity>0</DocSecurity>
  <Lines>159</Lines>
  <Paragraphs>44</Paragraphs>
  <ScaleCrop>false</ScaleCrop>
  <Company>3C02</Company>
  <LinksUpToDate>false</LinksUpToDate>
  <CharactersWithSpaces>22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zhq</dc:creator>
  <cp:keywords/>
  <dc:description/>
  <cp:lastModifiedBy>zhengzhq</cp:lastModifiedBy>
  <cp:revision>907</cp:revision>
  <dcterms:created xsi:type="dcterms:W3CDTF">2014-01-17T02:10:00Z</dcterms:created>
  <dcterms:modified xsi:type="dcterms:W3CDTF">2014-02-08T06:12:00Z</dcterms:modified>
</cp:coreProperties>
</file>